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184429" w:rsidRPr="00184429" w14:paraId="3DA522AC" w14:textId="77777777" w:rsidTr="00582BD1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28356CE" w14:textId="77777777" w:rsidR="00C61CBB" w:rsidRPr="00184429" w:rsidRDefault="00C61CBB" w:rsidP="00582BD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18442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3A5E091" w14:textId="77777777" w:rsidR="00C61CBB" w:rsidRPr="00184429" w:rsidRDefault="00C61CBB" w:rsidP="00582BD1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184429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184429" w:rsidRPr="00184429" w14:paraId="002088FB" w14:textId="77777777" w:rsidTr="00582BD1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32FEE0A" w14:textId="77777777" w:rsidR="00C61CBB" w:rsidRPr="00184429" w:rsidRDefault="00C61CBB" w:rsidP="00582BD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18442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0CBA908" w14:textId="77777777" w:rsidR="00C61CBB" w:rsidRPr="00184429" w:rsidRDefault="00C61CBB" w:rsidP="00582BD1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184429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201 </w:t>
            </w:r>
            <w:r w:rsidRPr="00184429">
              <w:rPr>
                <w:rFonts w:ascii="Arial" w:eastAsia="Times New Roman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C61CBB" w:rsidRPr="00184429" w14:paraId="20F3D603" w14:textId="77777777" w:rsidTr="00582BD1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B33ACF8" w14:textId="77777777" w:rsidR="00C61CBB" w:rsidRPr="00184429" w:rsidRDefault="00C61CBB" w:rsidP="00582BD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18442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87F913F" w14:textId="77777777" w:rsidR="00C61CBB" w:rsidRPr="00184429" w:rsidRDefault="00C61CBB" w:rsidP="00582BD1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184429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71463D1D" w14:textId="6AB60483" w:rsidR="00C61CBB" w:rsidRPr="00184429" w:rsidRDefault="00C61CBB" w:rsidP="00C61CBB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257"/>
      </w:tblGrid>
      <w:tr w:rsidR="00184429" w:rsidRPr="00184429" w14:paraId="5FD5080B" w14:textId="77777777" w:rsidTr="00582BD1">
        <w:tc>
          <w:tcPr>
            <w:tcW w:w="0" w:type="auto"/>
          </w:tcPr>
          <w:p w14:paraId="2EA366FD" w14:textId="77777777" w:rsidR="00C61CBB" w:rsidRPr="00184429" w:rsidRDefault="00C61CBB" w:rsidP="00582BD1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184429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0" w:type="auto"/>
          </w:tcPr>
          <w:p w14:paraId="4DB2CFA7" w14:textId="77777777" w:rsidR="00C61CBB" w:rsidRPr="00184429" w:rsidRDefault="00C61CBB" w:rsidP="00582BD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18442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184429" w:rsidRPr="00184429" w14:paraId="2E11A2D7" w14:textId="77777777" w:rsidTr="00582BD1">
        <w:tc>
          <w:tcPr>
            <w:tcW w:w="0" w:type="auto"/>
          </w:tcPr>
          <w:p w14:paraId="0AA267B0" w14:textId="77777777" w:rsidR="00C61CBB" w:rsidRPr="00184429" w:rsidRDefault="00C61CBB" w:rsidP="00582BD1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184429">
              <w:rPr>
                <w:rFonts w:ascii="Arial" w:eastAsia="Times New Roman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13708EAD" w14:textId="77777777" w:rsidR="00C61CBB" w:rsidRPr="00184429" w:rsidRDefault="00C61CBB" w:rsidP="00582BD1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  <w:r w:rsidRPr="00184429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NOMBRE DEL PROCESO O TRAMITE ADMINISTRATIVO </w:t>
            </w:r>
          </w:p>
          <w:p w14:paraId="2F93CDD3" w14:textId="77777777" w:rsidR="00565F69" w:rsidRPr="00184429" w:rsidRDefault="00565F69" w:rsidP="00582BD1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  <w:color w:val="404040" w:themeColor="text1" w:themeTint="BF"/>
              </w:rPr>
            </w:pPr>
          </w:p>
          <w:p w14:paraId="04046219" w14:textId="7B8820B2" w:rsidR="00565F69" w:rsidRPr="00184429" w:rsidRDefault="004423EC" w:rsidP="00FD3036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color w:val="404040" w:themeColor="text1" w:themeTint="BF"/>
              </w:rPr>
            </w:pPr>
            <w:r>
              <w:rPr>
                <w:rFonts w:ascii="Arial" w:eastAsia="Times New Roman" w:hAnsi="Arial" w:cs="Arial"/>
                <w:b/>
                <w:color w:val="404040" w:themeColor="text1" w:themeTint="BF"/>
              </w:rPr>
              <w:t>INSCRIPCIÓ</w:t>
            </w:r>
            <w:r w:rsidR="00565F69" w:rsidRPr="00184429">
              <w:rPr>
                <w:rFonts w:ascii="Arial" w:eastAsia="Times New Roman" w:hAnsi="Arial" w:cs="Arial"/>
                <w:b/>
                <w:color w:val="404040" w:themeColor="text1" w:themeTint="BF"/>
              </w:rPr>
              <w:t>N DE LOTES PARA LA PRODUCCION DE SEMILLA</w:t>
            </w:r>
          </w:p>
          <w:p w14:paraId="6336261F" w14:textId="25DA61D1" w:rsidR="00C61CBB" w:rsidRDefault="00C61CBB" w:rsidP="00582BD1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  <w:color w:val="404040" w:themeColor="text1" w:themeTint="BF"/>
              </w:rPr>
            </w:pPr>
          </w:p>
          <w:p w14:paraId="098A6759" w14:textId="1EE36F16" w:rsidR="00CD1C5F" w:rsidRPr="00455CDB" w:rsidRDefault="004423EC" w:rsidP="00CD1C5F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>
              <w:rPr>
                <w:rFonts w:ascii="Arial" w:hAnsi="Arial" w:cs="Arial"/>
                <w:bCs/>
                <w:color w:val="404040" w:themeColor="text1" w:themeTint="BF"/>
              </w:rPr>
              <w:t>No está</w:t>
            </w:r>
            <w:r w:rsidR="00CD1C5F" w:rsidRPr="00455CDB">
              <w:rPr>
                <w:rFonts w:ascii="Arial" w:hAnsi="Arial" w:cs="Arial"/>
                <w:bCs/>
                <w:color w:val="404040" w:themeColor="text1" w:themeTint="BF"/>
              </w:rPr>
              <w:t xml:space="preserve"> sistematizado</w:t>
            </w:r>
          </w:p>
          <w:p w14:paraId="529EB84F" w14:textId="1C00BBED" w:rsidR="00CD1C5F" w:rsidRPr="00184429" w:rsidRDefault="00CD1C5F" w:rsidP="00582BD1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  <w:color w:val="404040" w:themeColor="text1" w:themeTint="BF"/>
              </w:rPr>
            </w:pPr>
          </w:p>
        </w:tc>
      </w:tr>
      <w:tr w:rsidR="00184429" w:rsidRPr="00184429" w14:paraId="308DE2AB" w14:textId="77777777" w:rsidTr="00582BD1">
        <w:tc>
          <w:tcPr>
            <w:tcW w:w="0" w:type="auto"/>
          </w:tcPr>
          <w:p w14:paraId="75A0DA69" w14:textId="77777777" w:rsidR="00C61CBB" w:rsidRPr="00184429" w:rsidRDefault="00C61CBB" w:rsidP="00582BD1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184429">
              <w:rPr>
                <w:rFonts w:ascii="Arial" w:eastAsia="Times New Roman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06291939" w14:textId="77777777" w:rsidR="00C7736A" w:rsidRPr="00184429" w:rsidRDefault="00C7736A" w:rsidP="00C7736A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184429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DIAGNOSTICO LEGAL (REVISIÓN DE NORMATIVA O BASE LEGAL) </w:t>
            </w:r>
          </w:p>
          <w:p w14:paraId="46CED5CB" w14:textId="77777777" w:rsidR="00C7736A" w:rsidRPr="00184429" w:rsidRDefault="00C7736A" w:rsidP="00C7736A">
            <w:pPr>
              <w:pStyle w:val="Prrafodelista"/>
              <w:numPr>
                <w:ilvl w:val="0"/>
                <w:numId w:val="17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184429">
              <w:rPr>
                <w:rFonts w:ascii="Arial" w:hAnsi="Arial" w:cs="Arial"/>
                <w:color w:val="404040" w:themeColor="text1" w:themeTint="BF"/>
              </w:rPr>
              <w:t xml:space="preserve">Acuerdo Gubernativo, Normas Reglamentarias para la Producción, Certificación y Comercialización de Semillas Agrícolas y Forestales, Guatemala 12 de mayo de 1961; </w:t>
            </w:r>
          </w:p>
          <w:p w14:paraId="07ECAAC9" w14:textId="77777777" w:rsidR="00C7736A" w:rsidRPr="00184429" w:rsidRDefault="00C7736A" w:rsidP="00C7736A">
            <w:pPr>
              <w:pStyle w:val="Prrafodelista"/>
              <w:numPr>
                <w:ilvl w:val="0"/>
                <w:numId w:val="17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184429">
              <w:rPr>
                <w:rFonts w:ascii="Arial" w:hAnsi="Arial" w:cs="Arial"/>
                <w:color w:val="404040" w:themeColor="text1" w:themeTint="BF"/>
              </w:rPr>
              <w:t xml:space="preserve">Reglamento de Condiciones y Requisitos Básicos para los Semilleristas, Guatemala 19 de enero de 1962, </w:t>
            </w:r>
          </w:p>
          <w:p w14:paraId="36242D88" w14:textId="0C4ACF61" w:rsidR="00C61CBB" w:rsidRPr="00184429" w:rsidRDefault="00C7736A" w:rsidP="00FD3036">
            <w:pPr>
              <w:pStyle w:val="Prrafodelista"/>
              <w:numPr>
                <w:ilvl w:val="0"/>
                <w:numId w:val="17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184429">
              <w:rPr>
                <w:rFonts w:ascii="Arial" w:hAnsi="Arial" w:cs="Arial"/>
                <w:color w:val="404040" w:themeColor="text1" w:themeTint="BF"/>
              </w:rPr>
              <w:t xml:space="preserve">Acuerdo Ministerial 137-2007 (tarifas). </w:t>
            </w:r>
          </w:p>
          <w:p w14:paraId="13A4B3AE" w14:textId="4B2DC67B" w:rsidR="00FD3036" w:rsidRPr="00184429" w:rsidRDefault="00FD3036" w:rsidP="00C7736A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</w:rPr>
            </w:pPr>
          </w:p>
        </w:tc>
      </w:tr>
      <w:tr w:rsidR="00184429" w:rsidRPr="00184429" w14:paraId="6B61E364" w14:textId="77777777" w:rsidTr="00582BD1">
        <w:tc>
          <w:tcPr>
            <w:tcW w:w="0" w:type="auto"/>
          </w:tcPr>
          <w:p w14:paraId="621C2AEE" w14:textId="4AA5C472" w:rsidR="00C61CBB" w:rsidRPr="00184429" w:rsidRDefault="00417DD0" w:rsidP="00582BD1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6DA7DA01" w14:textId="77777777" w:rsidR="00C61CBB" w:rsidRPr="00184429" w:rsidRDefault="00C61CBB" w:rsidP="00582BD1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18442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DISEÑO ACTUAL Y REDISEÑO DEL PROCEDIMIENTO </w:t>
            </w:r>
          </w:p>
          <w:p w14:paraId="63567599" w14:textId="77777777" w:rsidR="00C61CBB" w:rsidRPr="00184429" w:rsidRDefault="00C61CBB" w:rsidP="00582BD1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1"/>
              <w:gridCol w:w="4111"/>
            </w:tblGrid>
            <w:tr w:rsidR="00EB1BC2" w:rsidRPr="00184429" w14:paraId="306FCC38" w14:textId="77777777" w:rsidTr="00245E15">
              <w:tc>
                <w:tcPr>
                  <w:tcW w:w="38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3AC2F2F" w14:textId="77777777" w:rsidR="00EB1BC2" w:rsidRPr="002A6C55" w:rsidRDefault="00EB1BC2" w:rsidP="00EB1BC2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2A6C5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Actual</w:t>
                  </w:r>
                  <w: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es</w:t>
                  </w:r>
                </w:p>
                <w:p w14:paraId="66283A8D" w14:textId="77777777" w:rsidR="00EB1BC2" w:rsidRPr="00184429" w:rsidRDefault="00EB1BC2" w:rsidP="00EB1BC2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1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05B0F89" w14:textId="73E9C2EC" w:rsidR="00EB1BC2" w:rsidRPr="00184429" w:rsidRDefault="00EB1BC2" w:rsidP="00EB1BC2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2A6C5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Requisitos </w:t>
                  </w:r>
                  <w: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</w:t>
                  </w:r>
                  <w:r w:rsidRPr="002A6C5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opuesto</w:t>
                  </w:r>
                  <w: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s</w:t>
                  </w:r>
                </w:p>
              </w:tc>
            </w:tr>
            <w:tr w:rsidR="00184429" w:rsidRPr="00184429" w14:paraId="2E0C1D4F" w14:textId="77777777" w:rsidTr="00245E15">
              <w:tc>
                <w:tcPr>
                  <w:tcW w:w="38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BFA44D4" w14:textId="77777777" w:rsidR="00C61CBB" w:rsidRPr="00184429" w:rsidRDefault="00C61CBB" w:rsidP="00FD3036">
                  <w:pPr>
                    <w:rPr>
                      <w:rFonts w:ascii="Arial" w:hAnsi="Arial" w:cs="Arial"/>
                      <w:b/>
                      <w:color w:val="404040" w:themeColor="text1" w:themeTint="BF"/>
                      <w:sz w:val="20"/>
                    </w:rPr>
                  </w:pPr>
                  <w:r w:rsidRPr="00184429">
                    <w:rPr>
                      <w:rFonts w:ascii="Arial" w:hAnsi="Arial" w:cs="Arial"/>
                      <w:b/>
                      <w:color w:val="404040" w:themeColor="text1" w:themeTint="BF"/>
                    </w:rPr>
                    <w:t xml:space="preserve">Requisitos: </w:t>
                  </w:r>
                </w:p>
                <w:p w14:paraId="5B2F539A" w14:textId="56D40702" w:rsidR="00C61CBB" w:rsidRPr="00245E15" w:rsidRDefault="00C61CBB" w:rsidP="00D673A7">
                  <w:pPr>
                    <w:pStyle w:val="Prrafodelista"/>
                    <w:numPr>
                      <w:ilvl w:val="0"/>
                      <w:numId w:val="6"/>
                    </w:numPr>
                    <w:tabs>
                      <w:tab w:val="clear" w:pos="1410"/>
                    </w:tabs>
                    <w:ind w:left="608" w:hanging="425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45E1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ormulario llenado, firmado y sellado. (en original)</w:t>
                  </w:r>
                </w:p>
                <w:p w14:paraId="41A72BF0" w14:textId="77777777" w:rsidR="0092327F" w:rsidRPr="00245E15" w:rsidRDefault="0092327F" w:rsidP="00D673A7">
                  <w:pPr>
                    <w:ind w:left="608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45E1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Obligatorio que cumpla todos los ítems con la información correcta. </w:t>
                  </w:r>
                </w:p>
                <w:p w14:paraId="454D6CBB" w14:textId="77777777" w:rsidR="0092327F" w:rsidRPr="00245E15" w:rsidRDefault="0092327F" w:rsidP="0092327F">
                  <w:pPr>
                    <w:ind w:left="1410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465113E8" w14:textId="77777777" w:rsidR="0092327F" w:rsidRPr="00245E15" w:rsidRDefault="005564CC" w:rsidP="00D673A7">
                  <w:pPr>
                    <w:ind w:left="608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45E1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i la semilla que se va a inscribir para Registro de Unidades de Producción de Semillas Certificadas </w:t>
                  </w:r>
                  <w:r w:rsidR="0092327F" w:rsidRPr="00245E1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s importada </w:t>
                  </w:r>
                  <w:r w:rsidRPr="00245E1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e requiere:</w:t>
                  </w:r>
                </w:p>
                <w:p w14:paraId="2F757A2F" w14:textId="77777777" w:rsidR="00C61CBB" w:rsidRPr="00245E15" w:rsidRDefault="00C61CBB" w:rsidP="00D673A7">
                  <w:pPr>
                    <w:numPr>
                      <w:ilvl w:val="0"/>
                      <w:numId w:val="6"/>
                    </w:numPr>
                    <w:tabs>
                      <w:tab w:val="clear" w:pos="1410"/>
                    </w:tabs>
                    <w:ind w:left="608" w:hanging="425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45E1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Fotocopia </w:t>
                  </w:r>
                  <w:r w:rsidR="0092327F" w:rsidRPr="00245E1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del Certificado Fitosanitario.</w:t>
                  </w:r>
                </w:p>
                <w:p w14:paraId="48DD1AD1" w14:textId="77777777" w:rsidR="00C61CBB" w:rsidRPr="00245E15" w:rsidRDefault="00C61CBB" w:rsidP="00D673A7">
                  <w:pPr>
                    <w:numPr>
                      <w:ilvl w:val="0"/>
                      <w:numId w:val="6"/>
                    </w:numPr>
                    <w:ind w:left="608" w:hanging="425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45E1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otocopia de</w:t>
                  </w:r>
                  <w:r w:rsidR="0092327F" w:rsidRPr="00245E1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Factura Comercial</w:t>
                  </w:r>
                </w:p>
                <w:p w14:paraId="655A912D" w14:textId="77777777" w:rsidR="0092327F" w:rsidRPr="00245E15" w:rsidRDefault="0092327F" w:rsidP="0092327F">
                  <w:pPr>
                    <w:ind w:left="1410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5E804F9A" w14:textId="77777777" w:rsidR="0092327F" w:rsidRPr="00245E15" w:rsidRDefault="0092327F" w:rsidP="00D673A7">
                  <w:pPr>
                    <w:ind w:left="608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45E1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 la semilla que se va a inscribir para Registro de Unidades de Producción de Semillas Certificadas es nacional se requiere:</w:t>
                  </w:r>
                </w:p>
                <w:p w14:paraId="2AAACE5D" w14:textId="77777777" w:rsidR="003236B3" w:rsidRPr="00245E15" w:rsidRDefault="0092327F" w:rsidP="00D673A7">
                  <w:pPr>
                    <w:numPr>
                      <w:ilvl w:val="0"/>
                      <w:numId w:val="6"/>
                    </w:numPr>
                    <w:tabs>
                      <w:tab w:val="clear" w:pos="1410"/>
                      <w:tab w:val="num" w:pos="608"/>
                    </w:tabs>
                    <w:ind w:left="608" w:hanging="425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45E1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Fotocopia de Factura Comercial (si la semilla es </w:t>
                  </w:r>
                  <w:r w:rsidRPr="00245E1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comprada a otro productor nacional inscrito previamente)</w:t>
                  </w:r>
                </w:p>
                <w:p w14:paraId="3A380B2D" w14:textId="77777777" w:rsidR="003236B3" w:rsidRPr="00245E15" w:rsidRDefault="003236B3" w:rsidP="00D673A7">
                  <w:pPr>
                    <w:numPr>
                      <w:ilvl w:val="0"/>
                      <w:numId w:val="6"/>
                    </w:numPr>
                    <w:tabs>
                      <w:tab w:val="clear" w:pos="1410"/>
                      <w:tab w:val="num" w:pos="608"/>
                    </w:tabs>
                    <w:ind w:left="608" w:hanging="425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45E1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Indicar a que inscripción de lote previo pertenece la semilla a inscribir.</w:t>
                  </w:r>
                </w:p>
                <w:p w14:paraId="13119697" w14:textId="77777777" w:rsidR="0092327F" w:rsidRPr="00245E15" w:rsidRDefault="0092327F" w:rsidP="0092327F">
                  <w:pPr>
                    <w:ind w:left="1410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24CADF25" w14:textId="61B5D0F3" w:rsidR="00C61CBB" w:rsidRDefault="00C61CBB" w:rsidP="00D673A7">
                  <w:pPr>
                    <w:numPr>
                      <w:ilvl w:val="0"/>
                      <w:numId w:val="6"/>
                    </w:numPr>
                    <w:tabs>
                      <w:tab w:val="clear" w:pos="1410"/>
                    </w:tabs>
                    <w:ind w:left="608" w:hanging="425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45E1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Recibo de pago del valor de la </w:t>
                  </w:r>
                  <w:r w:rsidR="003236B3" w:rsidRPr="00245E1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Inscripción de unidades de producción</w:t>
                  </w:r>
                  <w:r w:rsidRPr="00245E1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, emitido por BANRURAL.</w:t>
                  </w:r>
                </w:p>
                <w:p w14:paraId="06B3E9C7" w14:textId="77777777" w:rsidR="00245E15" w:rsidRDefault="00245E15" w:rsidP="00245E15">
                  <w:pPr>
                    <w:pStyle w:val="Prrafodelista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171DF730" w14:textId="6B2B978B" w:rsidR="00245E15" w:rsidRPr="00245E15" w:rsidRDefault="00245E15" w:rsidP="00D673A7">
                  <w:pPr>
                    <w:numPr>
                      <w:ilvl w:val="0"/>
                      <w:numId w:val="6"/>
                    </w:numPr>
                    <w:tabs>
                      <w:tab w:val="clear" w:pos="1410"/>
                    </w:tabs>
                    <w:ind w:left="608" w:hanging="425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arta de autorización del uso de semilla certificada por parte de la empresa dueña de la semilla, cuando proceda.</w:t>
                  </w:r>
                </w:p>
                <w:p w14:paraId="15DF6270" w14:textId="77777777" w:rsidR="00C61CBB" w:rsidRPr="00184429" w:rsidRDefault="00C61CBB" w:rsidP="00582BD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1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59D1E92" w14:textId="77777777" w:rsidR="001B39F2" w:rsidRPr="00184429" w:rsidRDefault="001B39F2" w:rsidP="001B39F2">
                  <w:pPr>
                    <w:rPr>
                      <w:rFonts w:ascii="Arial" w:hAnsi="Arial" w:cs="Arial"/>
                      <w:b/>
                      <w:color w:val="404040" w:themeColor="text1" w:themeTint="BF"/>
                      <w:sz w:val="20"/>
                    </w:rPr>
                  </w:pPr>
                  <w:r w:rsidRPr="00184429">
                    <w:rPr>
                      <w:rFonts w:ascii="Arial" w:hAnsi="Arial" w:cs="Arial"/>
                      <w:b/>
                      <w:color w:val="404040" w:themeColor="text1" w:themeTint="BF"/>
                    </w:rPr>
                    <w:lastRenderedPageBreak/>
                    <w:t xml:space="preserve">Requisitos: </w:t>
                  </w:r>
                </w:p>
                <w:p w14:paraId="63AB434F" w14:textId="67C3F4B7" w:rsidR="003236B3" w:rsidRPr="00245E15" w:rsidRDefault="003236B3" w:rsidP="00D673A7">
                  <w:pPr>
                    <w:pStyle w:val="Prrafodelista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45E1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 la semilla que se va a inscribir para Registro de Unidades de Producción de Semillas Certificadas es importada se requiere:</w:t>
                  </w:r>
                </w:p>
                <w:p w14:paraId="3C42157A" w14:textId="047BE605" w:rsidR="003236B3" w:rsidRPr="00245E15" w:rsidRDefault="003236B3" w:rsidP="00D673A7">
                  <w:pPr>
                    <w:pStyle w:val="Prrafodelista"/>
                    <w:numPr>
                      <w:ilvl w:val="0"/>
                      <w:numId w:val="20"/>
                    </w:num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45E1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otocopia del Certificado Fitosanitario.</w:t>
                  </w:r>
                </w:p>
                <w:p w14:paraId="4E3EB2C0" w14:textId="77777777" w:rsidR="003236B3" w:rsidRPr="00245E15" w:rsidRDefault="003236B3" w:rsidP="00D673A7">
                  <w:pPr>
                    <w:numPr>
                      <w:ilvl w:val="0"/>
                      <w:numId w:val="20"/>
                    </w:num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45E1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otocopia de Factura Comercial</w:t>
                  </w:r>
                </w:p>
                <w:p w14:paraId="565C49E3" w14:textId="77777777" w:rsidR="003236B3" w:rsidRPr="00245E15" w:rsidRDefault="003236B3" w:rsidP="003236B3">
                  <w:pPr>
                    <w:ind w:left="1410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2D8B7703" w14:textId="6876AEAB" w:rsidR="003236B3" w:rsidRPr="00245E15" w:rsidRDefault="003236B3" w:rsidP="00D673A7">
                  <w:pPr>
                    <w:pStyle w:val="Prrafodelista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45E1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 la semilla que se va a inscribir para Registro de Unidades de Producción de Semillas Certificadas es nacional se requiere:</w:t>
                  </w:r>
                </w:p>
                <w:p w14:paraId="681EE45C" w14:textId="77777777" w:rsidR="003236B3" w:rsidRPr="00245E15" w:rsidRDefault="003236B3" w:rsidP="00D673A7">
                  <w:pPr>
                    <w:numPr>
                      <w:ilvl w:val="0"/>
                      <w:numId w:val="20"/>
                    </w:num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45E1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otocopia de Factura Comercial (si la semilla es comprada a otro productor nacional inscrito previamente)</w:t>
                  </w:r>
                </w:p>
                <w:p w14:paraId="1412056D" w14:textId="77777777" w:rsidR="003236B3" w:rsidRPr="00245E15" w:rsidRDefault="003236B3" w:rsidP="00D673A7">
                  <w:pPr>
                    <w:numPr>
                      <w:ilvl w:val="0"/>
                      <w:numId w:val="20"/>
                    </w:num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45E1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Indicar a que inscripción de lote previo pertenece la semilla a inscribir.</w:t>
                  </w:r>
                </w:p>
                <w:p w14:paraId="1266E89D" w14:textId="77777777" w:rsidR="003236B3" w:rsidRPr="00245E15" w:rsidRDefault="003236B3" w:rsidP="003236B3">
                  <w:pPr>
                    <w:ind w:left="1410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1CE746B9" w14:textId="218E0F2D" w:rsidR="00586A1E" w:rsidRPr="00245E15" w:rsidRDefault="00245E15" w:rsidP="00401A6D">
                  <w:pPr>
                    <w:numPr>
                      <w:ilvl w:val="0"/>
                      <w:numId w:val="20"/>
                    </w:num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45E1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Boleta de P</w:t>
                  </w:r>
                  <w:r w:rsidR="003236B3" w:rsidRPr="00245E1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go</w:t>
                  </w:r>
                </w:p>
                <w:p w14:paraId="08187C07" w14:textId="77777777" w:rsidR="00245E15" w:rsidRDefault="00245E15" w:rsidP="00245E15">
                  <w:pPr>
                    <w:pStyle w:val="Prrafodelista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4394966A" w14:textId="77777777" w:rsidR="00586A1E" w:rsidRDefault="00586A1E" w:rsidP="00D673A7">
                  <w:pPr>
                    <w:numPr>
                      <w:ilvl w:val="0"/>
                      <w:numId w:val="20"/>
                    </w:num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Carta de autorización del uso de semilla certificada por parte de la empresa dueña de la semilla, cuando proceda.</w:t>
                  </w:r>
                </w:p>
                <w:p w14:paraId="365B2A77" w14:textId="77777777" w:rsidR="00586A1E" w:rsidRDefault="00586A1E" w:rsidP="00586A1E">
                  <w:pPr>
                    <w:pStyle w:val="Prrafodelista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5C1F0B94" w14:textId="71B18DAA" w:rsidR="00586A1E" w:rsidRPr="00184429" w:rsidRDefault="00586A1E" w:rsidP="00586A1E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184429" w:rsidRPr="00184429" w14:paraId="2571E42A" w14:textId="77777777" w:rsidTr="00245E15">
              <w:tc>
                <w:tcPr>
                  <w:tcW w:w="38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tbl>
                  <w:tblPr>
                    <w:tblStyle w:val="Tablaconcuadrcula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3615"/>
                  </w:tblGrid>
                  <w:tr w:rsidR="0026161D" w:rsidRPr="00184429" w14:paraId="194A0D4D" w14:textId="77777777" w:rsidTr="0026161D">
                    <w:trPr>
                      <w:trHeight w:val="543"/>
                    </w:trPr>
                    <w:tc>
                      <w:tcPr>
                        <w:tcW w:w="4105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2A8FF02B" w14:textId="77777777" w:rsidR="0026161D" w:rsidRPr="002A6C55" w:rsidRDefault="0026161D" w:rsidP="0026161D">
                        <w:pPr>
                          <w:jc w:val="center"/>
                          <w:rPr>
                            <w:rFonts w:ascii="Arial" w:hAnsi="Arial" w:cs="Arial"/>
                            <w:b/>
                            <w:bCs/>
                            <w:color w:val="404040" w:themeColor="text1" w:themeTint="BF"/>
                          </w:rPr>
                        </w:pPr>
                        <w:r w:rsidRPr="002A6C55">
                          <w:rPr>
                            <w:rFonts w:ascii="Arial" w:hAnsi="Arial" w:cs="Arial"/>
                            <w:b/>
                            <w:bCs/>
                            <w:color w:val="404040" w:themeColor="text1" w:themeTint="BF"/>
                          </w:rPr>
                          <w:lastRenderedPageBreak/>
                          <w:t>Diseño Actual</w:t>
                        </w:r>
                      </w:p>
                      <w:p w14:paraId="0DA54B65" w14:textId="77777777" w:rsidR="0026161D" w:rsidRPr="0026161D" w:rsidRDefault="0026161D" w:rsidP="0026161D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eastAsia="Cambria" w:hAnsi="Arial" w:cs="Arial"/>
                            <w:iCs/>
                            <w:color w:val="404040" w:themeColor="text1" w:themeTint="BF"/>
                            <w:lang w:val="es-ES_tradnl"/>
                          </w:rPr>
                        </w:pPr>
                      </w:p>
                    </w:tc>
                  </w:tr>
                  <w:tr w:rsidR="00184429" w:rsidRPr="00184429" w14:paraId="3EA66211" w14:textId="77777777" w:rsidTr="00582BD1">
                    <w:tc>
                      <w:tcPr>
                        <w:tcW w:w="4105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21CD32CC" w14:textId="23F470F1" w:rsidR="003236B3" w:rsidRPr="00245E15" w:rsidRDefault="00245E15" w:rsidP="00245E15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>
                          <w:rPr>
                            <w:rFonts w:ascii="Arial" w:eastAsia="Cambria" w:hAnsi="Arial" w:cs="Arial"/>
                            <w:iCs/>
                            <w:color w:val="404040" w:themeColor="text1" w:themeTint="BF"/>
                            <w:lang w:val="es-ES_tradnl"/>
                          </w:rPr>
                          <w:t>1.</w:t>
                        </w:r>
                        <w:r w:rsidR="003236B3" w:rsidRPr="00245E15">
                          <w:rPr>
                            <w:rFonts w:ascii="Arial" w:eastAsia="Cambria" w:hAnsi="Arial" w:cs="Arial"/>
                            <w:iCs/>
                            <w:color w:val="404040" w:themeColor="text1" w:themeTint="BF"/>
                            <w:lang w:val="es-ES_tradnl"/>
                          </w:rPr>
                          <w:t xml:space="preserve">El Usuario Solicitante obtiene </w:t>
                        </w:r>
                        <w:r w:rsidR="003236B3" w:rsidRPr="00245E15">
                          <w:rPr>
                            <w:rFonts w:ascii="Arial" w:hAnsi="Arial" w:cs="Arial"/>
                            <w:color w:val="404040" w:themeColor="text1" w:themeTint="BF"/>
                            <w:lang w:val="es-ES"/>
                          </w:rPr>
                          <w:t xml:space="preserve">Formulario de </w:t>
                        </w:r>
                        <w:r w:rsidR="004F2B3F" w:rsidRPr="00245E15">
                          <w:rPr>
                            <w:rFonts w:ascii="Arial" w:hAnsi="Arial" w:cs="Arial"/>
                            <w:color w:val="404040" w:themeColor="text1" w:themeTint="BF"/>
                            <w:lang w:val="es-ES"/>
                          </w:rPr>
                          <w:t xml:space="preserve">solicitud de inscripción de lotes para la producción de semilla </w:t>
                        </w:r>
                        <w:r w:rsidR="003236B3" w:rsidRPr="00245E15">
                          <w:rPr>
                            <w:rFonts w:ascii="Arial" w:hAnsi="Arial" w:cs="Arial"/>
                            <w:iCs/>
                            <w:color w:val="404040" w:themeColor="text1" w:themeTint="BF"/>
                            <w:lang w:val="es-ES_tradnl"/>
                          </w:rPr>
                          <w:t>DFRN-01-R-006</w:t>
                        </w:r>
                        <w:r w:rsidR="003236B3" w:rsidRPr="00245E15">
                          <w:rPr>
                            <w:rFonts w:ascii="Arial" w:eastAsia="Cambria" w:hAnsi="Arial" w:cs="Arial"/>
                            <w:iCs/>
                            <w:color w:val="404040" w:themeColor="text1" w:themeTint="BF"/>
                            <w:lang w:val="es-ES_tradnl"/>
                          </w:rPr>
                          <w:t>,</w:t>
                        </w:r>
                        <w:r w:rsidR="003236B3" w:rsidRPr="00245E15">
                          <w:rPr>
                            <w:rFonts w:ascii="Arial" w:eastAsia="Cambria" w:hAnsi="Arial" w:cs="Arial"/>
                            <w:b/>
                            <w:iCs/>
                            <w:color w:val="404040" w:themeColor="text1" w:themeTint="BF"/>
                            <w:lang w:val="es-ES_tradnl"/>
                          </w:rPr>
                          <w:t xml:space="preserve"> </w:t>
                        </w:r>
                        <w:r w:rsidR="003236B3" w:rsidRPr="00245E15">
                          <w:rPr>
                            <w:rFonts w:ascii="Arial" w:eastAsia="Cambria" w:hAnsi="Arial" w:cs="Arial"/>
                            <w:iCs/>
                            <w:color w:val="404040" w:themeColor="text1" w:themeTint="BF"/>
                            <w:lang w:val="es-ES_tradnl"/>
                          </w:rPr>
                          <w:t xml:space="preserve">a través del portal digital </w:t>
                        </w:r>
                        <w:r w:rsidR="003236B3" w:rsidRPr="00245E15">
                          <w:rPr>
                            <w:rFonts w:ascii="Arial" w:hAnsi="Arial" w:cs="Arial"/>
                            <w:b/>
                            <w:bCs/>
                            <w:color w:val="404040" w:themeColor="text1" w:themeTint="BF"/>
                            <w:lang w:val="es-ES_tradnl"/>
                          </w:rPr>
                          <w:t>https://visar.maga.gob.gt/</w:t>
                        </w:r>
                        <w:r w:rsidR="003236B3" w:rsidRPr="00245E15">
                          <w:rPr>
                            <w:rFonts w:ascii="Arial" w:hAnsi="Arial" w:cs="Arial"/>
                            <w:bCs/>
                            <w:color w:val="404040" w:themeColor="text1" w:themeTint="BF"/>
                            <w:lang w:val="es-ES_tradnl"/>
                          </w:rPr>
                          <w:t xml:space="preserve"> o lo solicita al Profesional Analista</w:t>
                        </w:r>
                        <w:r w:rsidR="003236B3" w:rsidRPr="00245E15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 del Departamento de Registro de Campos Semilleristas</w:t>
                        </w:r>
                        <w:r w:rsidR="003236B3" w:rsidRPr="00245E15">
                          <w:rPr>
                            <w:rFonts w:ascii="Arial" w:hAnsi="Arial" w:cs="Arial"/>
                            <w:bCs/>
                            <w:color w:val="404040" w:themeColor="text1" w:themeTint="BF"/>
                            <w:lang w:val="es-ES_tradnl"/>
                          </w:rPr>
                          <w:t>.</w:t>
                        </w:r>
                      </w:p>
                      <w:p w14:paraId="58228071" w14:textId="77777777" w:rsidR="003236B3" w:rsidRPr="00184429" w:rsidRDefault="003236B3" w:rsidP="003236B3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184429" w:rsidRPr="00184429" w14:paraId="10740C30" w14:textId="77777777" w:rsidTr="00582BD1">
                    <w:trPr>
                      <w:trHeight w:val="1110"/>
                    </w:trPr>
                    <w:tc>
                      <w:tcPr>
                        <w:tcW w:w="4105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100CF90D" w14:textId="4E779641" w:rsidR="003236B3" w:rsidRPr="00245E15" w:rsidRDefault="00245E15" w:rsidP="00245E15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>
                          <w:rPr>
                            <w:rFonts w:ascii="Arial" w:hAnsi="Arial" w:cs="Arial"/>
                            <w:color w:val="404040" w:themeColor="text1" w:themeTint="BF"/>
                          </w:rPr>
                          <w:t>2.</w:t>
                        </w:r>
                        <w:r w:rsidR="003236B3" w:rsidRPr="00245E15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El Usuario ingresa el expediente a través de la ventanilla del primer nivel del edificio de </w:t>
                        </w:r>
                        <w:r w:rsidR="00AA3580" w:rsidRPr="00245E15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atención al usuario</w:t>
                        </w:r>
                        <w:r w:rsidR="003236B3" w:rsidRPr="00245E15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. El personal de ventanilla entrega al Profesional Analista del Departamento de Registro de Campos Semilleristas</w:t>
                        </w:r>
                        <w:r w:rsidR="003236B3" w:rsidRPr="00245E15">
                          <w:rPr>
                            <w:rFonts w:ascii="Arial" w:hAnsi="Arial" w:cs="Arial"/>
                            <w:color w:val="404040" w:themeColor="text1" w:themeTint="BF"/>
                            <w:u w:val="words"/>
                          </w:rPr>
                          <w:t xml:space="preserve"> </w:t>
                        </w:r>
                        <w:r w:rsidR="003236B3" w:rsidRPr="00245E15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el expediente para iniciar el proceso de análisis. </w:t>
                        </w:r>
                      </w:p>
                      <w:p w14:paraId="5CBB1727" w14:textId="77777777" w:rsidR="003236B3" w:rsidRPr="00184429" w:rsidRDefault="003236B3" w:rsidP="003236B3">
                        <w:pPr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184429" w:rsidRPr="00184429" w14:paraId="7004B0A5" w14:textId="77777777" w:rsidTr="00582BD1">
                    <w:trPr>
                      <w:trHeight w:val="1230"/>
                    </w:trPr>
                    <w:tc>
                      <w:tcPr>
                        <w:tcW w:w="4105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4F0438D2" w14:textId="56266D29" w:rsidR="003236B3" w:rsidRPr="00245E15" w:rsidRDefault="00245E15" w:rsidP="00245E15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>
                          <w:rPr>
                            <w:rFonts w:ascii="Arial" w:hAnsi="Arial" w:cs="Arial"/>
                            <w:color w:val="404040" w:themeColor="text1" w:themeTint="BF"/>
                          </w:rPr>
                          <w:t>3.</w:t>
                        </w:r>
                        <w:r w:rsidR="003236B3" w:rsidRPr="00245E15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El Profesional Analista del Departamento de Registro de Campos Semilleristas recibe y verifica la información del formulario con su expediente adjunto.</w:t>
                        </w:r>
                      </w:p>
                    </w:tc>
                  </w:tr>
                  <w:tr w:rsidR="00184429" w:rsidRPr="00184429" w14:paraId="0F5377D6" w14:textId="77777777" w:rsidTr="00582BD1">
                    <w:tc>
                      <w:tcPr>
                        <w:tcW w:w="4105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7EF99A68" w14:textId="2CC608CE" w:rsidR="003236B3" w:rsidRPr="00245E15" w:rsidRDefault="00245E15" w:rsidP="00245E15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>
                          <w:rPr>
                            <w:rFonts w:ascii="Arial" w:hAnsi="Arial" w:cs="Arial"/>
                            <w:color w:val="404040" w:themeColor="text1" w:themeTint="BF"/>
                          </w:rPr>
                          <w:t>4.</w:t>
                        </w:r>
                        <w:r w:rsidR="003236B3" w:rsidRPr="00245E15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Si al analizar el formulario y expediente adjunto falta algún dato o documento, el Profesional Analista del Departamento de </w:t>
                        </w:r>
                        <w:r w:rsidR="003236B3" w:rsidRPr="00245E15">
                          <w:rPr>
                            <w:rFonts w:ascii="Arial" w:hAnsi="Arial" w:cs="Arial"/>
                            <w:color w:val="404040" w:themeColor="text1" w:themeTint="BF"/>
                          </w:rPr>
                          <w:lastRenderedPageBreak/>
                          <w:t>Registro de Campos Semilleristas devuelve el expediente con Boleta de Rechazo de Documentos DFRN-01-R-020.</w:t>
                        </w:r>
                      </w:p>
                      <w:p w14:paraId="48A57A59" w14:textId="77777777" w:rsidR="003236B3" w:rsidRPr="00184429" w:rsidRDefault="003236B3" w:rsidP="003236B3">
                        <w:pPr>
                          <w:jc w:val="center"/>
                          <w:rPr>
                            <w:rFonts w:ascii="Arial" w:hAnsi="Arial" w:cs="Arial"/>
                            <w:b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184429" w:rsidRPr="00184429" w14:paraId="25AD2FB3" w14:textId="77777777" w:rsidTr="00582BD1">
                    <w:tc>
                      <w:tcPr>
                        <w:tcW w:w="4105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1028F582" w14:textId="64931B21" w:rsidR="003236B3" w:rsidRPr="00245E15" w:rsidRDefault="00245E15" w:rsidP="00245E15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>
                          <w:rPr>
                            <w:rFonts w:ascii="Arial" w:hAnsi="Arial" w:cs="Arial"/>
                            <w:color w:val="404040" w:themeColor="text1" w:themeTint="BF"/>
                          </w:rPr>
                          <w:lastRenderedPageBreak/>
                          <w:t>5.</w:t>
                        </w:r>
                        <w:r w:rsidR="003236B3" w:rsidRPr="00245E15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El Profesional Analista del Departamento de Registro de Campos Semilleristas analiza y verifica la información del formulario con su expediente sí esta correcta la </w:t>
                        </w:r>
                        <w:r w:rsidR="00184429" w:rsidRPr="00245E15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información elabora</w:t>
                        </w:r>
                        <w:r w:rsidR="003236B3" w:rsidRPr="00245E15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 </w:t>
                        </w:r>
                        <w:r w:rsidR="003236B3" w:rsidRPr="00245E15">
                          <w:rPr>
                            <w:rFonts w:ascii="Arial" w:eastAsia="Cambria" w:hAnsi="Arial" w:cs="Arial"/>
                            <w:iCs/>
                            <w:color w:val="404040" w:themeColor="text1" w:themeTint="BF"/>
                            <w:lang w:val="es-ES_tradnl"/>
                          </w:rPr>
                          <w:t xml:space="preserve">procede a </w:t>
                        </w:r>
                        <w:r w:rsidR="003236B3" w:rsidRPr="00245E15">
                          <w:rPr>
                            <w:rFonts w:ascii="Arial" w:hAnsi="Arial" w:cs="Arial"/>
                            <w:color w:val="404040" w:themeColor="text1" w:themeTint="BF"/>
                            <w:lang w:val="es-ES_tradnl" w:eastAsia="ar-SA"/>
                          </w:rPr>
                          <w:t>inscribir en el registro la unidad de producción de semillas certificadas con un número correlativo en el Libro de Registro de Unidades de Producción de Semillas Certificadas DFRN-01-D-001</w:t>
                        </w:r>
                        <w:r w:rsidR="003236B3" w:rsidRPr="00245E15">
                          <w:rPr>
                            <w:rFonts w:ascii="Arial" w:hAnsi="Arial" w:cs="Arial"/>
                            <w:b/>
                            <w:color w:val="404040" w:themeColor="text1" w:themeTint="BF"/>
                            <w:lang w:val="es-ES_tradnl" w:eastAsia="ar-SA"/>
                          </w:rPr>
                          <w:t xml:space="preserve"> </w:t>
                        </w:r>
                        <w:r w:rsidR="003236B3" w:rsidRPr="00245E15">
                          <w:rPr>
                            <w:rFonts w:ascii="Arial" w:hAnsi="Arial" w:cs="Arial"/>
                            <w:color w:val="404040" w:themeColor="text1" w:themeTint="BF"/>
                            <w:lang w:val="es-ES_tradnl" w:eastAsia="ar-SA"/>
                          </w:rPr>
                          <w:t>(</w:t>
                        </w:r>
                        <w:r w:rsidR="003236B3" w:rsidRPr="00245E15">
                          <w:rPr>
                            <w:rFonts w:ascii="Arial" w:hAnsi="Arial" w:cs="Arial"/>
                            <w:i/>
                            <w:color w:val="404040" w:themeColor="text1" w:themeTint="BF"/>
                            <w:lang w:val="es-ES_tradnl" w:eastAsia="ar-SA"/>
                          </w:rPr>
                          <w:t>Lotes de Producción de Semilla</w:t>
                        </w:r>
                        <w:r w:rsidR="003236B3" w:rsidRPr="00245E15">
                          <w:rPr>
                            <w:rFonts w:ascii="Arial" w:hAnsi="Arial" w:cs="Arial"/>
                            <w:color w:val="404040" w:themeColor="text1" w:themeTint="BF"/>
                            <w:lang w:val="es-ES_tradnl" w:eastAsia="ar-SA"/>
                          </w:rPr>
                          <w:t>) y lo archiva.</w:t>
                        </w:r>
                      </w:p>
                      <w:p w14:paraId="0E5F2883" w14:textId="77777777" w:rsidR="003236B3" w:rsidRPr="00184429" w:rsidRDefault="003236B3" w:rsidP="003236B3">
                        <w:pPr>
                          <w:tabs>
                            <w:tab w:val="left" w:pos="6960"/>
                          </w:tabs>
                          <w:ind w:left="720"/>
                          <w:contextualSpacing/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184429">
                          <w:rPr>
                            <w:rFonts w:ascii="Arial" w:hAnsi="Arial" w:cs="Arial"/>
                            <w:noProof/>
                            <w:color w:val="404040" w:themeColor="text1" w:themeTint="BF"/>
                            <w:lang w:eastAsia="es-GT"/>
                          </w:rPr>
                          <mc:AlternateContent>
                            <mc:Choice Requires="wps">
                              <w:drawing>
                                <wp:anchor distT="0" distB="0" distL="114300" distR="114300" simplePos="0" relativeHeight="251663360" behindDoc="0" locked="0" layoutInCell="1" allowOverlap="1" wp14:anchorId="52E4AAED" wp14:editId="297E276E">
                                  <wp:simplePos x="0" y="0"/>
                                  <wp:positionH relativeFrom="column">
                                    <wp:posOffset>-73026</wp:posOffset>
                                  </wp:positionH>
                                  <wp:positionV relativeFrom="paragraph">
                                    <wp:posOffset>73025</wp:posOffset>
                                  </wp:positionV>
                                  <wp:extent cx="2581275" cy="0"/>
                                  <wp:effectExtent l="0" t="0" r="28575" b="19050"/>
                                  <wp:wrapNone/>
                                  <wp:docPr id="6" name="Conector recto 6"/>
                                  <wp:cNvGraphicFramePr/>
                                  <a:graphic xmlns:a="http://schemas.openxmlformats.org/drawingml/2006/main">
                                    <a:graphicData uri="http://schemas.microsoft.com/office/word/2010/wordprocessingShape">
                                      <wps:wsp>
                                        <wps:cNvCnPr/>
                                        <wps:spPr>
                                          <a:xfrm>
                                            <a:off x="0" y="0"/>
                                            <a:ext cx="2581275" cy="0"/>
                                          </a:xfrm>
                                          <a:prstGeom prst="line">
                                            <a:avLst/>
                                          </a:prstGeom>
                                        </wps:spPr>
                                        <wps:style>
                                          <a:lnRef idx="1">
                                            <a:schemeClr val="dk1"/>
                                          </a:lnRef>
                                          <a:fillRef idx="0">
                                            <a:schemeClr val="dk1"/>
                                          </a:fillRef>
                                          <a:effectRef idx="0">
                                            <a:schemeClr val="dk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</a:graphicData>
                                  </a:graphic>
                                </wp:anchor>
                              </w:drawing>
                            </mc:Choice>
                            <mc:Fallback xmlns:oel="http://schemas.microsoft.com/office/2019/extlst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                  <w:pict>
                                <v:line w14:anchorId="124B696F" id="Conector recto 6" o:spid="_x0000_s1026" style="position:absolute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5.75pt,5.75pt" to="197.5pt,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" strokecolor="black [3200]" strokeweight=".5pt">
                                  <v:stroke joinstyle="miter"/>
                                </v:line>
                              </w:pict>
                            </mc:Fallback>
                          </mc:AlternateContent>
                        </w:r>
                      </w:p>
                      <w:p w14:paraId="73A1EA7A" w14:textId="71CB0AFF" w:rsidR="003236B3" w:rsidRPr="00245E15" w:rsidRDefault="00245E15" w:rsidP="00245E15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>
                          <w:rPr>
                            <w:rFonts w:ascii="Arial" w:hAnsi="Arial" w:cs="Arial"/>
                            <w:color w:val="404040" w:themeColor="text1" w:themeTint="BF"/>
                          </w:rPr>
                          <w:t>7.</w:t>
                        </w:r>
                        <w:r w:rsidR="003236B3" w:rsidRPr="00245E15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El Profesional Analista del Departamento de Registro de Campos Semilleristas procede a introducir la información en el sistema Accees. </w:t>
                        </w:r>
                      </w:p>
                    </w:tc>
                  </w:tr>
                  <w:tr w:rsidR="00184429" w:rsidRPr="00184429" w14:paraId="7DE93FD5" w14:textId="77777777" w:rsidTr="00582BD1">
                    <w:tc>
                      <w:tcPr>
                        <w:tcW w:w="4105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000BB6BB" w14:textId="2494F831" w:rsidR="003236B3" w:rsidRPr="00245E15" w:rsidRDefault="00245E15" w:rsidP="00245E15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>
                          <w:rPr>
                            <w:rFonts w:ascii="Arial" w:hAnsi="Arial" w:cs="Arial"/>
                            <w:color w:val="404040" w:themeColor="text1" w:themeTint="BF"/>
                          </w:rPr>
                          <w:t>8.</w:t>
                        </w:r>
                        <w:r w:rsidR="003236B3" w:rsidRPr="00245E15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El Profesional analista del Departamento de Registro de Campos Semilleristas emite, imprime, firma y sella de visto bueno el documento que será entregado al usuario. </w:t>
                        </w:r>
                      </w:p>
                      <w:p w14:paraId="5C6DC919" w14:textId="77777777" w:rsidR="003236B3" w:rsidRPr="00184429" w:rsidRDefault="003236B3" w:rsidP="003236B3">
                        <w:pPr>
                          <w:tabs>
                            <w:tab w:val="left" w:pos="6960"/>
                          </w:tabs>
                          <w:ind w:left="720"/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 w:rsidRPr="00184429">
                          <w:rPr>
                            <w:rFonts w:ascii="Arial" w:hAnsi="Arial" w:cs="Arial"/>
                            <w:bCs/>
                            <w:noProof/>
                            <w:color w:val="404040" w:themeColor="text1" w:themeTint="BF"/>
                            <w:lang w:eastAsia="es-GT"/>
                          </w:rPr>
                          <mc:AlternateContent>
                            <mc:Choice Requires="wps">
                              <w:drawing>
                                <wp:anchor distT="0" distB="0" distL="114300" distR="114300" simplePos="0" relativeHeight="251664384" behindDoc="0" locked="0" layoutInCell="1" allowOverlap="1" wp14:anchorId="67BB7EED" wp14:editId="1F012D61">
                                  <wp:simplePos x="0" y="0"/>
                                  <wp:positionH relativeFrom="column">
                                    <wp:posOffset>-82549</wp:posOffset>
                                  </wp:positionH>
                                  <wp:positionV relativeFrom="paragraph">
                                    <wp:posOffset>24764</wp:posOffset>
                                  </wp:positionV>
                                  <wp:extent cx="2590800" cy="0"/>
                                  <wp:effectExtent l="0" t="0" r="19050" b="19050"/>
                                  <wp:wrapNone/>
                                  <wp:docPr id="7" name="Conector recto 7"/>
                                  <wp:cNvGraphicFramePr/>
                                  <a:graphic xmlns:a="http://schemas.openxmlformats.org/drawingml/2006/main">
                                    <a:graphicData uri="http://schemas.microsoft.com/office/word/2010/wordprocessingShape">
                                      <wps:wsp>
                                        <wps:cNvCnPr/>
                                        <wps:spPr>
                                          <a:xfrm flipV="1">
                                            <a:off x="0" y="0"/>
                                            <a:ext cx="2590800" cy="0"/>
                                          </a:xfrm>
                                          <a:prstGeom prst="line">
                                            <a:avLst/>
                                          </a:prstGeom>
                                        </wps:spPr>
                                        <wps:style>
                                          <a:lnRef idx="1">
                                            <a:schemeClr val="dk1"/>
                                          </a:lnRef>
                                          <a:fillRef idx="0">
                                            <a:schemeClr val="dk1"/>
                                          </a:fillRef>
                                          <a:effectRef idx="0">
                                            <a:schemeClr val="dk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</a:graphicData>
                                  </a:graphic>
                                  <wp14:sizeRelH relativeFrom="margin">
                                    <wp14:pctWidth>0</wp14:pctWidth>
                                  </wp14:sizeRelH>
                                  <wp14:sizeRelV relativeFrom="margin">
                                    <wp14:pctHeight>0</wp14:pctHeight>
                                  </wp14:sizeRelV>
                                </wp:anchor>
                              </w:drawing>
                            </mc:Choice>
                            <mc:Fallback xmlns:oel="http://schemas.microsoft.com/office/2019/extlst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                  <w:pict>
                                <v:line w14:anchorId="32EA67FC" id="Conector recto 7" o:spid="_x0000_s1026" style="position:absolute;flip:y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6.5pt,1.95pt" to="197.5pt,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" strokecolor="black [3200]" strokeweight=".5pt">
                                  <v:stroke joinstyle="miter"/>
                                </v:line>
                              </w:pict>
                            </mc:Fallback>
                          </mc:AlternateContent>
                        </w:r>
                      </w:p>
                      <w:p w14:paraId="7AC8A184" w14:textId="686ED471" w:rsidR="003236B3" w:rsidRPr="00245E15" w:rsidRDefault="00245E15" w:rsidP="00245E15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>
                          <w:rPr>
                            <w:rFonts w:ascii="Arial" w:hAnsi="Arial" w:cs="Arial"/>
                            <w:color w:val="404040" w:themeColor="text1" w:themeTint="BF"/>
                          </w:rPr>
                          <w:t>9.</w:t>
                        </w:r>
                        <w:r w:rsidR="003236B3" w:rsidRPr="00245E15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El Profesional analista del Departamento de Registro de Campos Semilleristas </w:t>
                        </w:r>
                        <w:r w:rsidR="001A7C94" w:rsidRPr="00245E15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Escanea</w:t>
                        </w:r>
                        <w:r w:rsidR="003236B3" w:rsidRPr="00245E15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 el documento inscrito para almacenar de forma digital. </w:t>
                        </w:r>
                      </w:p>
                    </w:tc>
                  </w:tr>
                  <w:tr w:rsidR="00184429" w:rsidRPr="00184429" w14:paraId="355B031E" w14:textId="77777777" w:rsidTr="00582BD1">
                    <w:trPr>
                      <w:trHeight w:val="2475"/>
                    </w:trPr>
                    <w:tc>
                      <w:tcPr>
                        <w:tcW w:w="4105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7842CA62" w14:textId="74FFCF8B" w:rsidR="003236B3" w:rsidRPr="00245E15" w:rsidRDefault="00245E15" w:rsidP="00245E15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>
                          <w:rPr>
                            <w:rFonts w:ascii="Arial" w:hAnsi="Arial" w:cs="Arial"/>
                            <w:color w:val="404040" w:themeColor="text1" w:themeTint="BF"/>
                          </w:rPr>
                          <w:t>10.</w:t>
                        </w:r>
                        <w:r w:rsidR="003236B3" w:rsidRPr="00245E15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El Profesional Analista del Departamento de Registro de Campos Semilleristas entrega al personal de ventanilla de</w:t>
                        </w:r>
                        <w:r w:rsidR="00AA3580" w:rsidRPr="00245E15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 atención al usuario la i</w:t>
                        </w:r>
                        <w:r w:rsidR="003236B3" w:rsidRPr="00245E15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nscripción de Registro de Unidades de Producción de Semillas Certificadas. Para ser entregada al Usuario en ventanilla.</w:t>
                        </w:r>
                      </w:p>
                    </w:tc>
                  </w:tr>
                </w:tbl>
                <w:p w14:paraId="7F9376ED" w14:textId="77777777" w:rsidR="00C61CBB" w:rsidRPr="00184429" w:rsidRDefault="00C61CBB" w:rsidP="00582BD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1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tbl>
                  <w:tblPr>
                    <w:tblStyle w:val="Tablaconcuadrcula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3762"/>
                  </w:tblGrid>
                  <w:tr w:rsidR="0026161D" w:rsidRPr="00184429" w14:paraId="6C18AEBF" w14:textId="77777777" w:rsidTr="0026161D">
                    <w:trPr>
                      <w:trHeight w:val="543"/>
                    </w:trPr>
                    <w:tc>
                      <w:tcPr>
                        <w:tcW w:w="3762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37E1CA3F" w14:textId="7A2BE78E" w:rsidR="0026161D" w:rsidRPr="00184429" w:rsidRDefault="0026161D" w:rsidP="00EB1BC2">
                        <w:pPr>
                          <w:tabs>
                            <w:tab w:val="left" w:pos="6960"/>
                          </w:tabs>
                          <w:spacing w:line="256" w:lineRule="auto"/>
                          <w:contextualSpacing/>
                          <w:jc w:val="center"/>
                          <w:rPr>
                            <w:rFonts w:ascii="Arial" w:hAnsi="Arial" w:cs="Arial"/>
                            <w:color w:val="404040" w:themeColor="text1" w:themeTint="BF"/>
                            <w:lang w:val="es-MX"/>
                          </w:rPr>
                        </w:pPr>
                        <w:r w:rsidRPr="002A6C55">
                          <w:rPr>
                            <w:rFonts w:ascii="Arial" w:hAnsi="Arial" w:cs="Arial"/>
                            <w:b/>
                            <w:bCs/>
                            <w:color w:val="404040" w:themeColor="text1" w:themeTint="BF"/>
                          </w:rPr>
                          <w:lastRenderedPageBreak/>
                          <w:t xml:space="preserve">Diseño </w:t>
                        </w:r>
                        <w:r w:rsidR="00EB1BC2">
                          <w:rPr>
                            <w:rFonts w:ascii="Arial" w:hAnsi="Arial" w:cs="Arial"/>
                            <w:b/>
                            <w:bCs/>
                            <w:color w:val="404040" w:themeColor="text1" w:themeTint="BF"/>
                          </w:rPr>
                          <w:t>P</w:t>
                        </w:r>
                        <w:r w:rsidRPr="002A6C55">
                          <w:rPr>
                            <w:rFonts w:ascii="Arial" w:hAnsi="Arial" w:cs="Arial"/>
                            <w:b/>
                            <w:bCs/>
                            <w:color w:val="404040" w:themeColor="text1" w:themeTint="BF"/>
                          </w:rPr>
                          <w:t>ropuesto</w:t>
                        </w:r>
                      </w:p>
                    </w:tc>
                  </w:tr>
                  <w:tr w:rsidR="00184429" w:rsidRPr="00184429" w14:paraId="34C4E580" w14:textId="77777777" w:rsidTr="00A81A8F">
                    <w:tc>
                      <w:tcPr>
                        <w:tcW w:w="3762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1B07407C" w14:textId="48187C32" w:rsidR="00D500DD" w:rsidRPr="00245E15" w:rsidRDefault="00245E15" w:rsidP="00245E15">
                        <w:pPr>
                          <w:tabs>
                            <w:tab w:val="left" w:pos="6960"/>
                          </w:tabs>
                          <w:spacing w:line="256" w:lineRule="auto"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  <w:r>
                          <w:rPr>
                            <w:rFonts w:ascii="Arial" w:hAnsi="Arial" w:cs="Arial"/>
                            <w:color w:val="404040" w:themeColor="text1" w:themeTint="BF"/>
                            <w:lang w:val="es-MX"/>
                          </w:rPr>
                          <w:t>1.</w:t>
                        </w:r>
                        <w:r w:rsidR="00D500DD" w:rsidRPr="00245E15">
                          <w:rPr>
                            <w:rFonts w:ascii="Arial" w:hAnsi="Arial" w:cs="Arial"/>
                            <w:color w:val="404040" w:themeColor="text1" w:themeTint="BF"/>
                            <w:lang w:val="es-MX"/>
                          </w:rPr>
                          <w:t>El</w:t>
                        </w:r>
                        <w:r w:rsidR="00D500DD" w:rsidRPr="00245E15">
                          <w:rPr>
                            <w:rFonts w:ascii="Arial" w:hAnsi="Arial" w:cs="Arial"/>
                            <w:iCs/>
                            <w:color w:val="404040" w:themeColor="text1" w:themeTint="BF"/>
                            <w:lang w:val="es-ES_tradnl"/>
                          </w:rPr>
                          <w:t xml:space="preserve"> usuario completa formulario en el sistema informático y carga document</w:t>
                        </w:r>
                        <w:r w:rsidR="00BA548A">
                          <w:rPr>
                            <w:rFonts w:ascii="Arial" w:hAnsi="Arial" w:cs="Arial"/>
                            <w:iCs/>
                            <w:color w:val="404040" w:themeColor="text1" w:themeTint="BF"/>
                            <w:lang w:val="es-ES_tradnl"/>
                          </w:rPr>
                          <w:t>os</w:t>
                        </w:r>
                        <w:r w:rsidR="00D500DD" w:rsidRPr="00245E15">
                          <w:rPr>
                            <w:rFonts w:ascii="Arial" w:hAnsi="Arial" w:cs="Arial"/>
                            <w:iCs/>
                            <w:color w:val="404040" w:themeColor="text1" w:themeTint="BF"/>
                            <w:lang w:val="es-ES_tradnl"/>
                          </w:rPr>
                          <w:t xml:space="preserve"> requerid</w:t>
                        </w:r>
                        <w:r w:rsidR="00BA548A">
                          <w:rPr>
                            <w:rFonts w:ascii="Arial" w:hAnsi="Arial" w:cs="Arial"/>
                            <w:iCs/>
                            <w:color w:val="404040" w:themeColor="text1" w:themeTint="BF"/>
                            <w:lang w:val="es-ES_tradnl"/>
                          </w:rPr>
                          <w:t>os</w:t>
                        </w:r>
                        <w:r w:rsidR="00D500DD" w:rsidRPr="00245E15">
                          <w:rPr>
                            <w:rFonts w:ascii="Arial" w:hAnsi="Arial" w:cs="Arial"/>
                            <w:iCs/>
                            <w:color w:val="404040" w:themeColor="text1" w:themeTint="BF"/>
                            <w:lang w:val="es-ES_tradnl"/>
                          </w:rPr>
                          <w:t xml:space="preserve">. </w:t>
                        </w:r>
                      </w:p>
                      <w:p w14:paraId="50EC340E" w14:textId="5E2A623A" w:rsidR="00B16A5B" w:rsidRPr="00184429" w:rsidRDefault="00B16A5B" w:rsidP="002B36BA">
                        <w:p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  <w:p w14:paraId="438086EC" w14:textId="13AC37FA" w:rsidR="00D673A7" w:rsidRPr="00184429" w:rsidRDefault="00D673A7" w:rsidP="002B36BA">
                        <w:p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184429" w:rsidRPr="00184429" w14:paraId="3A71FF88" w14:textId="77777777" w:rsidTr="00A81A8F">
                    <w:tc>
                      <w:tcPr>
                        <w:tcW w:w="3762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75BA9360" w14:textId="5E257076" w:rsidR="002B36BA" w:rsidRPr="00184429" w:rsidRDefault="00D673A7" w:rsidP="002B36BA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184429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2.</w:t>
                        </w:r>
                        <w:r w:rsidR="002B36BA" w:rsidRPr="00184429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 El Profesional Analista recibe </w:t>
                        </w:r>
                        <w:r w:rsidRPr="00184429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la solicitu</w:t>
                        </w:r>
                        <w:r w:rsidR="00A81A8F" w:rsidRPr="00184429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d</w:t>
                        </w:r>
                        <w:r w:rsidRPr="00184429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 </w:t>
                        </w:r>
                        <w:r w:rsidR="002B36BA" w:rsidRPr="00184429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en bandeja y revisa.</w:t>
                        </w:r>
                      </w:p>
                      <w:p w14:paraId="11B4C729" w14:textId="77777777" w:rsidR="002B36BA" w:rsidRPr="00184429" w:rsidRDefault="002B36BA" w:rsidP="002B36BA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184429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Sí: Sigue paso 3. </w:t>
                        </w:r>
                      </w:p>
                      <w:p w14:paraId="5F4917FB" w14:textId="77777777" w:rsidR="002B36BA" w:rsidRPr="00184429" w:rsidRDefault="002B36BA" w:rsidP="002B36BA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184429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No: Devuelve para correcciones y regresa a paso 1. </w:t>
                        </w:r>
                      </w:p>
                      <w:p w14:paraId="47487D00" w14:textId="77777777" w:rsidR="00582BD1" w:rsidRPr="00184429" w:rsidRDefault="005F50DE" w:rsidP="00582BD1">
                        <w:pPr>
                          <w:pStyle w:val="Prrafodelista"/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184429">
                          <w:rPr>
                            <w:rFonts w:ascii="Arial" w:hAnsi="Arial" w:cs="Arial"/>
                            <w:noProof/>
                            <w:color w:val="404040" w:themeColor="text1" w:themeTint="BF"/>
                            <w:lang w:eastAsia="es-GT"/>
                          </w:rPr>
                          <mc:AlternateContent>
                            <mc:Choice Requires="wps">
                              <w:drawing>
                                <wp:anchor distT="0" distB="0" distL="114300" distR="114300" simplePos="0" relativeHeight="251665408" behindDoc="0" locked="0" layoutInCell="1" allowOverlap="1" wp14:anchorId="0B36AF91" wp14:editId="4BFA1289">
                                  <wp:simplePos x="0" y="0"/>
                                  <wp:positionH relativeFrom="column">
                                    <wp:posOffset>-69215</wp:posOffset>
                                  </wp:positionH>
                                  <wp:positionV relativeFrom="paragraph">
                                    <wp:posOffset>52070</wp:posOffset>
                                  </wp:positionV>
                                  <wp:extent cx="2409825" cy="9525"/>
                                  <wp:effectExtent l="0" t="0" r="28575" b="28575"/>
                                  <wp:wrapNone/>
                                  <wp:docPr id="8" name="Conector recto 8"/>
                                  <wp:cNvGraphicFramePr/>
                                  <a:graphic xmlns:a="http://schemas.openxmlformats.org/drawingml/2006/main">
                                    <a:graphicData uri="http://schemas.microsoft.com/office/word/2010/wordprocessingShape">
                                      <wps:wsp>
                                        <wps:cNvCnPr/>
                                        <wps:spPr>
                                          <a:xfrm>
                                            <a:off x="0" y="0"/>
                                            <a:ext cx="2409825" cy="9525"/>
                                          </a:xfrm>
                                          <a:prstGeom prst="line">
                                            <a:avLst/>
                                          </a:prstGeom>
                                        </wps:spPr>
                                        <wps:style>
                                          <a:lnRef idx="1">
                                            <a:schemeClr val="dk1"/>
                                          </a:lnRef>
                                          <a:fillRef idx="0">
                                            <a:schemeClr val="dk1"/>
                                          </a:fillRef>
                                          <a:effectRef idx="0">
                                            <a:schemeClr val="dk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</a:graphicData>
                                  </a:graphic>
                                  <wp14:sizeRelH relativeFrom="margin">
                                    <wp14:pctWidth>0</wp14:pctWidth>
                                  </wp14:sizeRelH>
                                  <wp14:sizeRelV relativeFrom="margin">
                                    <wp14:pctHeight>0</wp14:pctHeight>
                                  </wp14:sizeRelV>
                                </wp:anchor>
                              </w:drawing>
                            </mc:Choice>
                            <mc:Fallback xmlns:oel="http://schemas.microsoft.com/office/2019/extlst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                  <w:pict>
                                <v:line w14:anchorId="6E5FDEF5" id="Conector recto 8" o:spid="_x0000_s1026" style="position:absolute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5.45pt,4.1pt" to="184.3pt,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" strokecolor="black [3200]" strokeweight=".5pt">
                                  <v:stroke joinstyle="miter"/>
                                </v:line>
                              </w:pict>
                            </mc:Fallback>
                          </mc:AlternateContent>
                        </w:r>
                      </w:p>
                      <w:p w14:paraId="4FEDEAC1" w14:textId="063793FD" w:rsidR="00586A1E" w:rsidRPr="00245E15" w:rsidRDefault="00245E15" w:rsidP="00245E15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>
                          <w:rPr>
                            <w:rFonts w:ascii="Arial" w:hAnsi="Arial" w:cs="Arial"/>
                            <w:color w:val="404040" w:themeColor="text1" w:themeTint="BF"/>
                          </w:rPr>
                          <w:t>3.</w:t>
                        </w:r>
                        <w:r w:rsidR="00582BD1" w:rsidRPr="00245E15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El Profesional Analista </w:t>
                        </w:r>
                        <w:r w:rsidR="00586A1E" w:rsidRPr="00245E15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coordina y realiza la inspección.</w:t>
                        </w:r>
                      </w:p>
                      <w:p w14:paraId="55A962BD" w14:textId="790937E7" w:rsidR="00586A1E" w:rsidRPr="00184429" w:rsidRDefault="00586A1E" w:rsidP="00586A1E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 </w:t>
                        </w:r>
                        <w:r w:rsidRPr="00184429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Sí: Sigue paso </w:t>
                        </w:r>
                        <w:r>
                          <w:rPr>
                            <w:rFonts w:ascii="Arial" w:hAnsi="Arial" w:cs="Arial"/>
                            <w:color w:val="404040" w:themeColor="text1" w:themeTint="BF"/>
                          </w:rPr>
                          <w:t>4</w:t>
                        </w:r>
                        <w:r w:rsidRPr="00184429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. </w:t>
                        </w:r>
                      </w:p>
                      <w:p w14:paraId="5E3DCA65" w14:textId="325FF3DB" w:rsidR="00586A1E" w:rsidRPr="00184429" w:rsidRDefault="00586A1E" w:rsidP="00586A1E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 w:rsidRPr="00184429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No: </w:t>
                        </w:r>
                        <w:r>
                          <w:rPr>
                            <w:rFonts w:ascii="Arial" w:hAnsi="Arial" w:cs="Arial"/>
                            <w:color w:val="404040" w:themeColor="text1" w:themeTint="BF"/>
                          </w:rPr>
                          <w:t>Indica correcciones y repite paso 3.</w:t>
                        </w:r>
                        <w:r w:rsidRPr="00184429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 </w:t>
                        </w:r>
                      </w:p>
                      <w:p w14:paraId="72FBA190" w14:textId="6AD30258" w:rsidR="00C61CBB" w:rsidRPr="00184429" w:rsidRDefault="00C61CBB" w:rsidP="00586A1E">
                        <w:pPr>
                          <w:pStyle w:val="Prrafodelista"/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</w:p>
                    </w:tc>
                  </w:tr>
                  <w:tr w:rsidR="00586A1E" w:rsidRPr="00184429" w14:paraId="373D5C0F" w14:textId="77777777" w:rsidTr="00A81A8F">
                    <w:tc>
                      <w:tcPr>
                        <w:tcW w:w="3762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44B38D37" w14:textId="7AD5A33F" w:rsidR="00586A1E" w:rsidRPr="00245E15" w:rsidRDefault="00245E15" w:rsidP="00245E15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404040" w:themeColor="text1" w:themeTint="BF"/>
                          </w:rPr>
                        </w:pPr>
                        <w:r>
                          <w:rPr>
                            <w:rFonts w:ascii="Arial" w:hAnsi="Arial" w:cs="Arial"/>
                            <w:color w:val="404040" w:themeColor="text1" w:themeTint="BF"/>
                          </w:rPr>
                          <w:t>4.</w:t>
                        </w:r>
                        <w:r w:rsidR="00437372" w:rsidRPr="00245E15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El Profesional Analista genera, valida la insc</w:t>
                        </w:r>
                        <w:r w:rsidR="00BA548A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ripción de lotes y notifica al u</w:t>
                        </w:r>
                        <w:r w:rsidR="00437372" w:rsidRPr="00245E15">
                          <w:rPr>
                            <w:rFonts w:ascii="Arial" w:hAnsi="Arial" w:cs="Arial"/>
                            <w:color w:val="404040" w:themeColor="text1" w:themeTint="BF"/>
                          </w:rPr>
                          <w:t xml:space="preserve">suario por medio del sistema </w:t>
                        </w:r>
                        <w:r w:rsidRPr="00245E15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informático</w:t>
                        </w:r>
                        <w:r w:rsidR="00437372" w:rsidRPr="00245E15">
                          <w:rPr>
                            <w:rFonts w:ascii="Arial" w:hAnsi="Arial" w:cs="Arial"/>
                            <w:color w:val="404040" w:themeColor="text1" w:themeTint="BF"/>
                          </w:rPr>
                          <w:t>.</w:t>
                        </w:r>
                      </w:p>
                    </w:tc>
                  </w:tr>
                </w:tbl>
                <w:p w14:paraId="4225210E" w14:textId="77777777" w:rsidR="00C61CBB" w:rsidRPr="00184429" w:rsidRDefault="00C61CBB" w:rsidP="00582BD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1D4ADD13" w14:textId="5C6532B7" w:rsidR="00C61CBB" w:rsidRPr="00184429" w:rsidRDefault="00C61CBB" w:rsidP="00582BD1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p w14:paraId="3083F8D7" w14:textId="64B64571" w:rsidR="00A81A8F" w:rsidRPr="00184429" w:rsidRDefault="00A81A8F" w:rsidP="00A81A8F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184429">
              <w:rPr>
                <w:rFonts w:ascii="Arial" w:hAnsi="Arial" w:cs="Arial"/>
                <w:color w:val="404040" w:themeColor="text1" w:themeTint="BF"/>
                <w:lang w:eastAsia="es-GT"/>
              </w:rPr>
              <w:t>Tiempo: Actual:</w:t>
            </w:r>
            <w:r w:rsidRPr="0018442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="00245E15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5 días</w:t>
            </w:r>
            <w:r w:rsidRPr="0018442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</w:t>
            </w:r>
            <w:r w:rsidRPr="00184429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18442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</w:t>
            </w:r>
            <w:r w:rsidR="00245E15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2 días</w:t>
            </w:r>
          </w:p>
          <w:p w14:paraId="51EE0EF8" w14:textId="7494C8E6" w:rsidR="00A81A8F" w:rsidRPr="00184429" w:rsidRDefault="00A81A8F" w:rsidP="00A81A8F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184429">
              <w:rPr>
                <w:rFonts w:ascii="Arial" w:hAnsi="Arial" w:cs="Arial"/>
                <w:color w:val="404040" w:themeColor="text1" w:themeTint="BF"/>
                <w:lang w:eastAsia="es-GT"/>
              </w:rPr>
              <w:t>Costo: Actual:</w:t>
            </w:r>
            <w:r w:rsidRPr="0018442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USD 2.50 (Q.20.00)   </w:t>
            </w:r>
            <w:r w:rsidRPr="00184429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18442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USD 2.50 (Q.20.00)</w:t>
            </w:r>
          </w:p>
          <w:p w14:paraId="34C12925" w14:textId="77777777" w:rsidR="00A81A8F" w:rsidRPr="00184429" w:rsidRDefault="00A81A8F" w:rsidP="00A81A8F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184429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71543D3D" w14:textId="77777777" w:rsidR="00A81A8F" w:rsidRPr="00184429" w:rsidRDefault="00A81A8F" w:rsidP="00A81A8F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184429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Actual: </w:t>
            </w:r>
            <w:r w:rsidRPr="0018442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</w:t>
            </w:r>
            <w:r w:rsidRPr="00184429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18442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5C0FF61F" w14:textId="2DAB0DA8" w:rsidR="00A81A8F" w:rsidRPr="00184429" w:rsidRDefault="00A81A8F" w:rsidP="00582BD1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566AE184" w14:textId="77777777" w:rsidR="00C61CBB" w:rsidRPr="00184429" w:rsidRDefault="00C61CBB" w:rsidP="00C61CBB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  <w:r w:rsidRPr="00184429">
        <w:rPr>
          <w:rFonts w:ascii="Arial" w:eastAsia="Times New Roman" w:hAnsi="Arial" w:cs="Arial"/>
          <w:b/>
          <w:color w:val="404040" w:themeColor="text1" w:themeTint="BF"/>
          <w:sz w:val="24"/>
        </w:rPr>
        <w:lastRenderedPageBreak/>
        <w:t xml:space="preserve">ANEXO 1.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2126"/>
        <w:gridCol w:w="2410"/>
        <w:gridCol w:w="2551"/>
      </w:tblGrid>
      <w:tr w:rsidR="00184429" w:rsidRPr="00184429" w14:paraId="533EC9F6" w14:textId="77777777" w:rsidTr="008A1389">
        <w:tc>
          <w:tcPr>
            <w:tcW w:w="2547" w:type="dxa"/>
            <w:shd w:val="clear" w:color="auto" w:fill="BDD6EE" w:themeFill="accent1" w:themeFillTint="66"/>
          </w:tcPr>
          <w:p w14:paraId="5D5A6708" w14:textId="77777777" w:rsidR="00C61CBB" w:rsidRPr="00184429" w:rsidRDefault="00C61CBB" w:rsidP="00582BD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184429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2126" w:type="dxa"/>
            <w:shd w:val="clear" w:color="auto" w:fill="BDD6EE" w:themeFill="accent1" w:themeFillTint="66"/>
          </w:tcPr>
          <w:p w14:paraId="702F9531" w14:textId="77777777" w:rsidR="00C61CBB" w:rsidRPr="00184429" w:rsidRDefault="00C61CBB" w:rsidP="00582BD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184429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6C7B593B" w14:textId="77777777" w:rsidR="00C61CBB" w:rsidRPr="00184429" w:rsidRDefault="00C61CBB" w:rsidP="00582BD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184429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551" w:type="dxa"/>
            <w:shd w:val="clear" w:color="auto" w:fill="BDD6EE" w:themeFill="accent1" w:themeFillTint="66"/>
          </w:tcPr>
          <w:p w14:paraId="531B23F2" w14:textId="77777777" w:rsidR="00C61CBB" w:rsidRPr="00184429" w:rsidRDefault="00C61CBB" w:rsidP="00582BD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184429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184429" w:rsidRPr="00184429" w14:paraId="756D0526" w14:textId="77777777" w:rsidTr="008A1389">
        <w:tc>
          <w:tcPr>
            <w:tcW w:w="2547" w:type="dxa"/>
          </w:tcPr>
          <w:p w14:paraId="2AD6D469" w14:textId="77777777" w:rsidR="00C61CBB" w:rsidRPr="00184429" w:rsidRDefault="00C61CBB" w:rsidP="00582BD1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184429">
              <w:rPr>
                <w:rFonts w:ascii="Arial" w:hAnsi="Arial" w:cs="Arial"/>
                <w:color w:val="404040" w:themeColor="text1" w:themeTint="BF"/>
              </w:rPr>
              <w:t xml:space="preserve">Número de actividades con valor añadido </w:t>
            </w:r>
          </w:p>
        </w:tc>
        <w:tc>
          <w:tcPr>
            <w:tcW w:w="2126" w:type="dxa"/>
          </w:tcPr>
          <w:p w14:paraId="0E9F8528" w14:textId="77777777" w:rsidR="00C61CBB" w:rsidRPr="00184429" w:rsidRDefault="00E97AAD" w:rsidP="00582BD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184429">
              <w:rPr>
                <w:rFonts w:ascii="Arial" w:hAnsi="Arial" w:cs="Arial"/>
                <w:color w:val="404040" w:themeColor="text1" w:themeTint="BF"/>
              </w:rPr>
              <w:t>9</w:t>
            </w:r>
          </w:p>
        </w:tc>
        <w:tc>
          <w:tcPr>
            <w:tcW w:w="2410" w:type="dxa"/>
          </w:tcPr>
          <w:p w14:paraId="18C40E2D" w14:textId="77777777" w:rsidR="00C61CBB" w:rsidRPr="00184429" w:rsidRDefault="008A1389" w:rsidP="00582BD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184429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551" w:type="dxa"/>
          </w:tcPr>
          <w:p w14:paraId="34608221" w14:textId="34CFA66B" w:rsidR="00C61CBB" w:rsidRPr="00184429" w:rsidRDefault="00092B58" w:rsidP="00582BD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184429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</w:tr>
      <w:tr w:rsidR="00184429" w:rsidRPr="00184429" w14:paraId="53A46A34" w14:textId="77777777" w:rsidTr="008A1389">
        <w:tc>
          <w:tcPr>
            <w:tcW w:w="2547" w:type="dxa"/>
          </w:tcPr>
          <w:p w14:paraId="726B88D9" w14:textId="77777777" w:rsidR="00C61CBB" w:rsidRPr="00184429" w:rsidRDefault="00C61CBB" w:rsidP="00582BD1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184429">
              <w:rPr>
                <w:rFonts w:ascii="Arial" w:hAnsi="Arial" w:cs="Arial"/>
                <w:color w:val="404040" w:themeColor="text1" w:themeTint="BF"/>
              </w:rPr>
              <w:t xml:space="preserve">Número de actividades de control </w:t>
            </w:r>
          </w:p>
        </w:tc>
        <w:tc>
          <w:tcPr>
            <w:tcW w:w="2126" w:type="dxa"/>
          </w:tcPr>
          <w:p w14:paraId="226DEB63" w14:textId="77777777" w:rsidR="00C61CBB" w:rsidRPr="00184429" w:rsidRDefault="00E97AAD" w:rsidP="00582BD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184429">
              <w:rPr>
                <w:rFonts w:ascii="Arial" w:hAnsi="Arial" w:cs="Arial"/>
                <w:color w:val="404040" w:themeColor="text1" w:themeTint="BF"/>
              </w:rPr>
              <w:t>9</w:t>
            </w:r>
          </w:p>
        </w:tc>
        <w:tc>
          <w:tcPr>
            <w:tcW w:w="2410" w:type="dxa"/>
          </w:tcPr>
          <w:p w14:paraId="6DEC06DC" w14:textId="77777777" w:rsidR="00C61CBB" w:rsidRPr="00184429" w:rsidRDefault="008A1389" w:rsidP="00582BD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184429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551" w:type="dxa"/>
          </w:tcPr>
          <w:p w14:paraId="12D01438" w14:textId="5D11648E" w:rsidR="00C61CBB" w:rsidRPr="00184429" w:rsidRDefault="00092B58" w:rsidP="00582BD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184429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</w:tr>
      <w:tr w:rsidR="00184429" w:rsidRPr="00184429" w14:paraId="07615C76" w14:textId="77777777" w:rsidTr="008A1389">
        <w:tc>
          <w:tcPr>
            <w:tcW w:w="2547" w:type="dxa"/>
          </w:tcPr>
          <w:p w14:paraId="658B4021" w14:textId="77777777" w:rsidR="00C61CBB" w:rsidRPr="00184429" w:rsidRDefault="00C61CBB" w:rsidP="00582BD1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184429">
              <w:rPr>
                <w:rFonts w:ascii="Arial" w:hAnsi="Arial" w:cs="Arial"/>
                <w:color w:val="404040" w:themeColor="text1" w:themeTint="BF"/>
              </w:rPr>
              <w:t xml:space="preserve">Número de actividades sin valor añadido </w:t>
            </w:r>
          </w:p>
        </w:tc>
        <w:tc>
          <w:tcPr>
            <w:tcW w:w="2126" w:type="dxa"/>
          </w:tcPr>
          <w:p w14:paraId="2A2819C4" w14:textId="77777777" w:rsidR="00C61CBB" w:rsidRPr="00184429" w:rsidRDefault="00C61CBB" w:rsidP="00582BD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18442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5F713DA2" w14:textId="77777777" w:rsidR="00C61CBB" w:rsidRPr="00184429" w:rsidRDefault="00C61CBB" w:rsidP="00582BD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18442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551" w:type="dxa"/>
          </w:tcPr>
          <w:p w14:paraId="165649FE" w14:textId="77777777" w:rsidR="00C61CBB" w:rsidRPr="00184429" w:rsidRDefault="00C61CBB" w:rsidP="00582BD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18442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184429" w:rsidRPr="00184429" w14:paraId="37680B26" w14:textId="77777777" w:rsidTr="008A1389">
        <w:tc>
          <w:tcPr>
            <w:tcW w:w="2547" w:type="dxa"/>
          </w:tcPr>
          <w:p w14:paraId="3D24BD69" w14:textId="77777777" w:rsidR="00C61CBB" w:rsidRPr="00184429" w:rsidRDefault="00C61CBB" w:rsidP="00582BD1">
            <w:pPr>
              <w:rPr>
                <w:rFonts w:ascii="Arial" w:hAnsi="Arial" w:cs="Arial"/>
                <w:color w:val="404040" w:themeColor="text1" w:themeTint="BF"/>
              </w:rPr>
            </w:pPr>
            <w:r w:rsidRPr="00184429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2126" w:type="dxa"/>
          </w:tcPr>
          <w:p w14:paraId="458334DE" w14:textId="23A8B2A5" w:rsidR="00C61CBB" w:rsidRPr="00184429" w:rsidRDefault="00245E15" w:rsidP="00245E1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 días</w:t>
            </w:r>
          </w:p>
        </w:tc>
        <w:tc>
          <w:tcPr>
            <w:tcW w:w="2410" w:type="dxa"/>
          </w:tcPr>
          <w:p w14:paraId="55900CAD" w14:textId="549AC55B" w:rsidR="00C61CBB" w:rsidRPr="00184429" w:rsidRDefault="00245E15" w:rsidP="00582BD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2 días</w:t>
            </w:r>
          </w:p>
        </w:tc>
        <w:tc>
          <w:tcPr>
            <w:tcW w:w="2551" w:type="dxa"/>
          </w:tcPr>
          <w:p w14:paraId="1243357F" w14:textId="03233DB0" w:rsidR="00C61CBB" w:rsidRPr="00184429" w:rsidRDefault="00245E15" w:rsidP="00582BD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 días</w:t>
            </w:r>
          </w:p>
        </w:tc>
      </w:tr>
      <w:tr w:rsidR="00184429" w:rsidRPr="00184429" w14:paraId="7358D233" w14:textId="77777777" w:rsidTr="008A1389">
        <w:tc>
          <w:tcPr>
            <w:tcW w:w="2547" w:type="dxa"/>
          </w:tcPr>
          <w:p w14:paraId="2D808B9F" w14:textId="77777777" w:rsidR="00C61CBB" w:rsidRPr="00184429" w:rsidRDefault="00C61CBB" w:rsidP="00582BD1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184429">
              <w:rPr>
                <w:rFonts w:ascii="Arial" w:hAnsi="Arial" w:cs="Arial"/>
                <w:color w:val="404040" w:themeColor="text1" w:themeTint="BF"/>
              </w:rPr>
              <w:t xml:space="preserve">Número de requisitos solicitados </w:t>
            </w:r>
          </w:p>
        </w:tc>
        <w:tc>
          <w:tcPr>
            <w:tcW w:w="2126" w:type="dxa"/>
          </w:tcPr>
          <w:p w14:paraId="37790BEF" w14:textId="77777777" w:rsidR="00C61CBB" w:rsidRPr="00184429" w:rsidRDefault="00E97AAD" w:rsidP="00582BD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184429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410" w:type="dxa"/>
          </w:tcPr>
          <w:p w14:paraId="39CB9A01" w14:textId="77777777" w:rsidR="00C61CBB" w:rsidRPr="00184429" w:rsidRDefault="00E97AAD" w:rsidP="00582BD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184429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551" w:type="dxa"/>
          </w:tcPr>
          <w:p w14:paraId="52DFEB75" w14:textId="77777777" w:rsidR="00C61CBB" w:rsidRPr="00184429" w:rsidRDefault="00C61CBB" w:rsidP="00582BD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18442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184429" w:rsidRPr="00184429" w14:paraId="3B80B1A0" w14:textId="77777777" w:rsidTr="008A1389">
        <w:tc>
          <w:tcPr>
            <w:tcW w:w="2547" w:type="dxa"/>
          </w:tcPr>
          <w:p w14:paraId="3184E18B" w14:textId="77777777" w:rsidR="00C61CBB" w:rsidRPr="00184429" w:rsidRDefault="00C61CBB" w:rsidP="00582BD1">
            <w:pPr>
              <w:rPr>
                <w:rFonts w:ascii="Arial" w:hAnsi="Arial" w:cs="Arial"/>
                <w:color w:val="404040" w:themeColor="text1" w:themeTint="BF"/>
              </w:rPr>
            </w:pPr>
            <w:r w:rsidRPr="00184429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2126" w:type="dxa"/>
          </w:tcPr>
          <w:p w14:paraId="51CD6471" w14:textId="258D633F" w:rsidR="00C61CBB" w:rsidRPr="00184429" w:rsidRDefault="00E97AAD" w:rsidP="00245E1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184429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245E15">
              <w:rPr>
                <w:rFonts w:ascii="Arial" w:hAnsi="Arial" w:cs="Arial"/>
                <w:color w:val="404040" w:themeColor="text1" w:themeTint="BF"/>
              </w:rPr>
              <w:t xml:space="preserve">USD </w:t>
            </w:r>
            <w:r w:rsidRPr="00184429">
              <w:rPr>
                <w:rFonts w:ascii="Arial" w:hAnsi="Arial" w:cs="Arial"/>
                <w:color w:val="404040" w:themeColor="text1" w:themeTint="BF"/>
              </w:rPr>
              <w:t>$2</w:t>
            </w:r>
            <w:r w:rsidR="008A1389" w:rsidRPr="00184429">
              <w:rPr>
                <w:rFonts w:ascii="Arial" w:hAnsi="Arial" w:cs="Arial"/>
                <w:color w:val="404040" w:themeColor="text1" w:themeTint="BF"/>
              </w:rPr>
              <w:t>.50</w:t>
            </w:r>
            <w:r w:rsidR="00245E15">
              <w:rPr>
                <w:rFonts w:ascii="Arial" w:hAnsi="Arial" w:cs="Arial"/>
                <w:color w:val="404040" w:themeColor="text1" w:themeTint="BF"/>
              </w:rPr>
              <w:t xml:space="preserve"> (Q.20.00)</w:t>
            </w:r>
            <w:r w:rsidRPr="00184429">
              <w:rPr>
                <w:rFonts w:ascii="Arial" w:hAnsi="Arial" w:cs="Arial"/>
                <w:color w:val="404040" w:themeColor="text1" w:themeTint="BF"/>
              </w:rPr>
              <w:t xml:space="preserve"> por hectárea </w:t>
            </w:r>
          </w:p>
        </w:tc>
        <w:tc>
          <w:tcPr>
            <w:tcW w:w="2410" w:type="dxa"/>
          </w:tcPr>
          <w:p w14:paraId="4F931FD0" w14:textId="5CD16292" w:rsidR="00C61CBB" w:rsidRPr="00184429" w:rsidRDefault="00BD3C53" w:rsidP="00245E1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184429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245E15">
              <w:rPr>
                <w:rFonts w:ascii="Arial" w:hAnsi="Arial" w:cs="Arial"/>
                <w:color w:val="404040" w:themeColor="text1" w:themeTint="BF"/>
              </w:rPr>
              <w:t xml:space="preserve">USD </w:t>
            </w:r>
            <w:r w:rsidRPr="00184429">
              <w:rPr>
                <w:rFonts w:ascii="Arial" w:hAnsi="Arial" w:cs="Arial"/>
                <w:color w:val="404040" w:themeColor="text1" w:themeTint="BF"/>
              </w:rPr>
              <w:t>$</w:t>
            </w:r>
            <w:r w:rsidR="004F2B3F" w:rsidRPr="00184429">
              <w:rPr>
                <w:rFonts w:ascii="Arial" w:hAnsi="Arial" w:cs="Arial"/>
                <w:color w:val="404040" w:themeColor="text1" w:themeTint="BF"/>
              </w:rPr>
              <w:t>2.50</w:t>
            </w:r>
            <w:r w:rsidR="00245E15">
              <w:rPr>
                <w:rFonts w:ascii="Arial" w:hAnsi="Arial" w:cs="Arial"/>
                <w:color w:val="404040" w:themeColor="text1" w:themeTint="BF"/>
              </w:rPr>
              <w:t xml:space="preserve"> (Q.20.00) </w:t>
            </w:r>
            <w:r w:rsidR="00E97AAD" w:rsidRPr="00184429">
              <w:rPr>
                <w:rFonts w:ascii="Arial" w:hAnsi="Arial" w:cs="Arial"/>
                <w:color w:val="404040" w:themeColor="text1" w:themeTint="BF"/>
              </w:rPr>
              <w:t xml:space="preserve"> por hectárea</w:t>
            </w:r>
            <w:r w:rsidR="00245E15">
              <w:rPr>
                <w:rFonts w:ascii="Arial" w:hAnsi="Arial" w:cs="Arial"/>
                <w:color w:val="404040" w:themeColor="text1" w:themeTint="BF"/>
              </w:rPr>
              <w:t>, según tarifario vigente</w:t>
            </w:r>
          </w:p>
        </w:tc>
        <w:tc>
          <w:tcPr>
            <w:tcW w:w="2551" w:type="dxa"/>
          </w:tcPr>
          <w:p w14:paraId="5A384374" w14:textId="77777777" w:rsidR="00C61CBB" w:rsidRPr="00184429" w:rsidRDefault="00E97AAD" w:rsidP="00582BD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18442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184429" w:rsidRPr="00184429" w14:paraId="2C4F401D" w14:textId="77777777" w:rsidTr="008A1389">
        <w:tc>
          <w:tcPr>
            <w:tcW w:w="2547" w:type="dxa"/>
          </w:tcPr>
          <w:p w14:paraId="532B23F6" w14:textId="77777777" w:rsidR="00C61CBB" w:rsidRPr="00184429" w:rsidRDefault="00C61CBB" w:rsidP="00582BD1">
            <w:pPr>
              <w:rPr>
                <w:rFonts w:ascii="Arial" w:hAnsi="Arial" w:cs="Arial"/>
                <w:color w:val="404040" w:themeColor="text1" w:themeTint="BF"/>
              </w:rPr>
            </w:pPr>
            <w:r w:rsidRPr="00184429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2126" w:type="dxa"/>
          </w:tcPr>
          <w:p w14:paraId="390F703B" w14:textId="77777777" w:rsidR="00C61CBB" w:rsidRPr="00184429" w:rsidRDefault="00C61CBB" w:rsidP="00582BD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184429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20515570" w14:textId="77777777" w:rsidR="00C61CBB" w:rsidRPr="00184429" w:rsidRDefault="00C61CBB" w:rsidP="00582BD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184429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551" w:type="dxa"/>
          </w:tcPr>
          <w:p w14:paraId="6B476088" w14:textId="77777777" w:rsidR="00C61CBB" w:rsidRPr="00184429" w:rsidRDefault="00C61CBB" w:rsidP="00582BD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18442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184429" w:rsidRPr="00184429" w14:paraId="0622B374" w14:textId="77777777" w:rsidTr="008A1389">
        <w:tc>
          <w:tcPr>
            <w:tcW w:w="2547" w:type="dxa"/>
          </w:tcPr>
          <w:p w14:paraId="775B5201" w14:textId="77777777" w:rsidR="00C61CBB" w:rsidRPr="00184429" w:rsidRDefault="00C61CBB" w:rsidP="00582BD1">
            <w:pPr>
              <w:rPr>
                <w:rFonts w:ascii="Arial" w:hAnsi="Arial" w:cs="Arial"/>
                <w:color w:val="404040" w:themeColor="text1" w:themeTint="BF"/>
              </w:rPr>
            </w:pPr>
            <w:r w:rsidRPr="00184429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2126" w:type="dxa"/>
          </w:tcPr>
          <w:p w14:paraId="0565D66B" w14:textId="77777777" w:rsidR="00C61CBB" w:rsidRPr="00184429" w:rsidRDefault="00E97AAD" w:rsidP="00582BD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184429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410" w:type="dxa"/>
          </w:tcPr>
          <w:p w14:paraId="2EDF89A2" w14:textId="77777777" w:rsidR="00C61CBB" w:rsidRPr="00184429" w:rsidRDefault="00E97AAD" w:rsidP="00582BD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184429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551" w:type="dxa"/>
          </w:tcPr>
          <w:p w14:paraId="50AFDF9F" w14:textId="77777777" w:rsidR="00C61CBB" w:rsidRPr="00184429" w:rsidRDefault="00C61CBB" w:rsidP="00582BD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18442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C61CBB" w:rsidRPr="00184429" w14:paraId="554AE3E9" w14:textId="77777777" w:rsidTr="008A1389">
        <w:tc>
          <w:tcPr>
            <w:tcW w:w="2547" w:type="dxa"/>
          </w:tcPr>
          <w:p w14:paraId="7C4B10B3" w14:textId="77777777" w:rsidR="00C61CBB" w:rsidRPr="00184429" w:rsidRDefault="00C61CBB" w:rsidP="00582BD1">
            <w:pPr>
              <w:rPr>
                <w:rFonts w:ascii="Arial" w:hAnsi="Arial" w:cs="Arial"/>
                <w:color w:val="404040" w:themeColor="text1" w:themeTint="BF"/>
              </w:rPr>
            </w:pPr>
            <w:r w:rsidRPr="00184429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2126" w:type="dxa"/>
          </w:tcPr>
          <w:p w14:paraId="66CC9FA2" w14:textId="77777777" w:rsidR="00C61CBB" w:rsidRPr="00184429" w:rsidRDefault="00C61CBB" w:rsidP="00582BD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18442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5314E663" w14:textId="77777777" w:rsidR="00C61CBB" w:rsidRPr="00184429" w:rsidRDefault="00C61CBB" w:rsidP="00582BD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18442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551" w:type="dxa"/>
          </w:tcPr>
          <w:p w14:paraId="63D74A51" w14:textId="77777777" w:rsidR="00C61CBB" w:rsidRPr="00184429" w:rsidRDefault="00C61CBB" w:rsidP="00582BD1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18442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35163D5C" w14:textId="19083603" w:rsidR="00C61CBB" w:rsidRDefault="00C61CBB">
      <w:pPr>
        <w:rPr>
          <w:color w:val="404040" w:themeColor="text1" w:themeTint="BF"/>
        </w:rPr>
      </w:pPr>
    </w:p>
    <w:p w14:paraId="6B0CC6E3" w14:textId="1D28FE4D" w:rsidR="001028D3" w:rsidRDefault="001028D3">
      <w:pPr>
        <w:rPr>
          <w:color w:val="404040" w:themeColor="text1" w:themeTint="BF"/>
        </w:rPr>
      </w:pPr>
    </w:p>
    <w:p w14:paraId="48B08219" w14:textId="4C1D2B03" w:rsidR="001028D3" w:rsidRDefault="001028D3">
      <w:pPr>
        <w:rPr>
          <w:color w:val="404040" w:themeColor="text1" w:themeTint="BF"/>
        </w:rPr>
      </w:pPr>
    </w:p>
    <w:p w14:paraId="1607EFD4" w14:textId="007160B0" w:rsidR="001028D3" w:rsidRDefault="001028D3">
      <w:pPr>
        <w:rPr>
          <w:color w:val="404040" w:themeColor="text1" w:themeTint="BF"/>
        </w:rPr>
      </w:pPr>
    </w:p>
    <w:p w14:paraId="43B0512A" w14:textId="7D773FD6" w:rsidR="001028D3" w:rsidRDefault="001028D3">
      <w:pPr>
        <w:rPr>
          <w:color w:val="404040" w:themeColor="text1" w:themeTint="BF"/>
        </w:rPr>
      </w:pPr>
    </w:p>
    <w:p w14:paraId="62D8FE75" w14:textId="5C27DAD0" w:rsidR="001028D3" w:rsidRDefault="001028D3">
      <w:pPr>
        <w:rPr>
          <w:color w:val="404040" w:themeColor="text1" w:themeTint="BF"/>
        </w:rPr>
      </w:pPr>
    </w:p>
    <w:p w14:paraId="000238D4" w14:textId="30274ACB" w:rsidR="001028D3" w:rsidRDefault="001028D3">
      <w:pPr>
        <w:rPr>
          <w:color w:val="404040" w:themeColor="text1" w:themeTint="BF"/>
        </w:rPr>
      </w:pPr>
    </w:p>
    <w:p w14:paraId="6E6D184C" w14:textId="35D621C8" w:rsidR="001028D3" w:rsidRDefault="001028D3">
      <w:pPr>
        <w:rPr>
          <w:color w:val="404040" w:themeColor="text1" w:themeTint="BF"/>
        </w:rPr>
      </w:pPr>
    </w:p>
    <w:p w14:paraId="72DAC7B3" w14:textId="6C6532CB" w:rsidR="001028D3" w:rsidRDefault="001028D3">
      <w:pPr>
        <w:rPr>
          <w:color w:val="404040" w:themeColor="text1" w:themeTint="BF"/>
        </w:rPr>
      </w:pPr>
    </w:p>
    <w:p w14:paraId="015A974D" w14:textId="358A7203" w:rsidR="001028D3" w:rsidRDefault="00424645">
      <w:pPr>
        <w:rPr>
          <w:color w:val="404040" w:themeColor="text1" w:themeTint="BF"/>
        </w:rPr>
      </w:pPr>
      <w:r>
        <w:rPr>
          <w:noProof/>
        </w:rPr>
        <w:lastRenderedPageBreak/>
        <w:object w:dxaOrig="1440" w:dyaOrig="1440" w14:anchorId="59EEBB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0;margin-top:-.85pt;width:441.4pt;height:556.6pt;z-index:251667456;mso-position-horizontal:center;mso-position-horizontal-relative:text;mso-position-vertical:absolute;mso-position-vertical-relative:text" wrapcoords="660 116 660 21309 20940 21309 20903 116 660 116">
            <v:imagedata r:id="rId8" o:title=""/>
            <w10:wrap type="tight"/>
          </v:shape>
          <o:OLEObject Type="Embed" ProgID="Visio.Drawing.15" ShapeID="_x0000_s1027" DrawAspect="Content" ObjectID="_1740569550" r:id="rId9"/>
        </w:object>
      </w:r>
    </w:p>
    <w:sectPr w:rsidR="001028D3">
      <w:foot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794998C" w16cex:dateUtc="2023-02-13T17:12:00Z"/>
  <w16cex:commentExtensible w16cex:durableId="27949890" w16cex:dateUtc="2023-02-13T17:08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31D55321" w16cid:durableId="2794998C"/>
  <w16cid:commentId w16cid:paraId="4C94FC43" w16cid:durableId="27949890"/>
</w16cid:commentsIds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6D0BBDA" w14:textId="77777777" w:rsidR="00424645" w:rsidRDefault="00424645" w:rsidP="00D33C91">
      <w:pPr>
        <w:spacing w:after="0" w:line="240" w:lineRule="auto"/>
      </w:pPr>
      <w:r>
        <w:separator/>
      </w:r>
    </w:p>
  </w:endnote>
  <w:endnote w:type="continuationSeparator" w:id="0">
    <w:p w14:paraId="76F95B69" w14:textId="77777777" w:rsidR="00424645" w:rsidRDefault="00424645" w:rsidP="00D33C9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058129528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14:paraId="026253BA" w14:textId="2B2B5DEA" w:rsidR="00417DD0" w:rsidRDefault="00417DD0" w:rsidP="00417DD0">
            <w:pPr>
              <w:pStyle w:val="Piedepgina"/>
              <w:jc w:val="right"/>
            </w:pPr>
            <w:r>
              <w:rPr>
                <w:lang w:val="es-ES"/>
              </w:rPr>
              <w:t xml:space="preserve">Página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EB1BC2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es-ES"/>
              </w:rPr>
              <w:t xml:space="preserve"> d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EB1BC2">
              <w:rPr>
                <w:b/>
                <w:bCs/>
                <w:noProof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1132B734" w14:textId="77777777" w:rsidR="00417DD0" w:rsidRDefault="00417DD0" w:rsidP="00417DD0">
    <w:pPr>
      <w:pStyle w:val="Piedepgina"/>
    </w:pPr>
  </w:p>
  <w:p w14:paraId="702333AE" w14:textId="3E1B4FE8" w:rsidR="00D121F9" w:rsidRDefault="00D121F9" w:rsidP="00D121F9">
    <w:pPr>
      <w:pStyle w:val="Piedepgina"/>
      <w:jc w:val="right"/>
    </w:pPr>
  </w:p>
  <w:p w14:paraId="118283DD" w14:textId="77777777" w:rsidR="00D121F9" w:rsidRDefault="00D121F9" w:rsidP="00D121F9">
    <w:pPr>
      <w:pStyle w:val="Piedepgina"/>
    </w:pPr>
  </w:p>
  <w:p w14:paraId="4B100856" w14:textId="77777777" w:rsidR="001028D3" w:rsidRDefault="001028D3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37968C0" w14:textId="77777777" w:rsidR="00424645" w:rsidRDefault="00424645" w:rsidP="00D33C91">
      <w:pPr>
        <w:spacing w:after="0" w:line="240" w:lineRule="auto"/>
      </w:pPr>
      <w:r>
        <w:separator/>
      </w:r>
    </w:p>
  </w:footnote>
  <w:footnote w:type="continuationSeparator" w:id="0">
    <w:p w14:paraId="24E3C37F" w14:textId="77777777" w:rsidR="00424645" w:rsidRDefault="00424645" w:rsidP="00D33C9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4B6ABC"/>
    <w:multiLevelType w:val="hybridMultilevel"/>
    <w:tmpl w:val="4AC85F36"/>
    <w:lvl w:ilvl="0" w:tplc="480A000F">
      <w:start w:val="1"/>
      <w:numFmt w:val="decimal"/>
      <w:lvlText w:val="%1."/>
      <w:lvlJc w:val="left"/>
      <w:pPr>
        <w:ind w:left="1778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2498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3218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3938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4658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5378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6098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6818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7538" w:hanging="180"/>
      </w:pPr>
      <w:rPr>
        <w:rFonts w:cs="Times New Roman"/>
      </w:rPr>
    </w:lvl>
  </w:abstractNum>
  <w:abstractNum w:abstractNumId="1" w15:restartNumberingAfterBreak="0">
    <w:nsid w:val="04F73651"/>
    <w:multiLevelType w:val="hybridMultilevel"/>
    <w:tmpl w:val="482E64AA"/>
    <w:lvl w:ilvl="0" w:tplc="FFFFFFF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FFFFFFFF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 w15:restartNumberingAfterBreak="0">
    <w:nsid w:val="0C4A1E76"/>
    <w:multiLevelType w:val="hybridMultilevel"/>
    <w:tmpl w:val="F1F04ECA"/>
    <w:lvl w:ilvl="0" w:tplc="379A7A0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E0051ED"/>
    <w:multiLevelType w:val="hybridMultilevel"/>
    <w:tmpl w:val="2D9C0CD6"/>
    <w:lvl w:ilvl="0" w:tplc="B060C9BE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0065C9"/>
    <w:multiLevelType w:val="hybridMultilevel"/>
    <w:tmpl w:val="4A1ED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57B3565"/>
    <w:multiLevelType w:val="hybridMultilevel"/>
    <w:tmpl w:val="C60C5706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10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10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 w15:restartNumberingAfterBreak="0">
    <w:nsid w:val="203303F1"/>
    <w:multiLevelType w:val="hybridMultilevel"/>
    <w:tmpl w:val="43544916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BD2413C"/>
    <w:multiLevelType w:val="hybridMultilevel"/>
    <w:tmpl w:val="EA28BE5A"/>
    <w:lvl w:ilvl="0" w:tplc="E928545E">
      <w:start w:val="1"/>
      <w:numFmt w:val="decimal"/>
      <w:lvlText w:val="%1."/>
      <w:lvlJc w:val="left"/>
      <w:pPr>
        <w:ind w:left="720" w:hanging="360"/>
      </w:pPr>
      <w:rPr>
        <w:rFonts w:eastAsia="Cambria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D083ADC"/>
    <w:multiLevelType w:val="hybridMultilevel"/>
    <w:tmpl w:val="8DCE9ED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1E60693"/>
    <w:multiLevelType w:val="hybridMultilevel"/>
    <w:tmpl w:val="40CAE75E"/>
    <w:lvl w:ilvl="0" w:tplc="5B3098B8">
      <w:start w:val="1"/>
      <w:numFmt w:val="decimal"/>
      <w:lvlText w:val="%1."/>
      <w:lvlJc w:val="left"/>
      <w:pPr>
        <w:ind w:left="720" w:hanging="360"/>
      </w:pPr>
      <w:rPr>
        <w:rFonts w:eastAsia="Cambria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5140A9B"/>
    <w:multiLevelType w:val="hybridMultilevel"/>
    <w:tmpl w:val="1716247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CCA5079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5" w15:restartNumberingAfterBreak="0">
    <w:nsid w:val="43136DFA"/>
    <w:multiLevelType w:val="hybridMultilevel"/>
    <w:tmpl w:val="27041564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 w15:restartNumberingAfterBreak="0">
    <w:nsid w:val="439C02EE"/>
    <w:multiLevelType w:val="hybridMultilevel"/>
    <w:tmpl w:val="BFF235C0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>
      <w:start w:val="1"/>
      <w:numFmt w:val="lowerRoman"/>
      <w:lvlText w:val="%3."/>
      <w:lvlJc w:val="right"/>
      <w:pPr>
        <w:ind w:left="2160" w:hanging="180"/>
      </w:pPr>
    </w:lvl>
    <w:lvl w:ilvl="3" w:tplc="100A000F">
      <w:start w:val="1"/>
      <w:numFmt w:val="decimal"/>
      <w:lvlText w:val="%4."/>
      <w:lvlJc w:val="left"/>
      <w:pPr>
        <w:ind w:left="2880" w:hanging="360"/>
      </w:pPr>
    </w:lvl>
    <w:lvl w:ilvl="4" w:tplc="100A0019">
      <w:start w:val="1"/>
      <w:numFmt w:val="lowerLetter"/>
      <w:lvlText w:val="%5."/>
      <w:lvlJc w:val="left"/>
      <w:pPr>
        <w:ind w:left="3600" w:hanging="360"/>
      </w:pPr>
    </w:lvl>
    <w:lvl w:ilvl="5" w:tplc="100A001B">
      <w:start w:val="1"/>
      <w:numFmt w:val="lowerRoman"/>
      <w:lvlText w:val="%6."/>
      <w:lvlJc w:val="right"/>
      <w:pPr>
        <w:ind w:left="4320" w:hanging="180"/>
      </w:pPr>
    </w:lvl>
    <w:lvl w:ilvl="6" w:tplc="100A000F">
      <w:start w:val="1"/>
      <w:numFmt w:val="decimal"/>
      <w:lvlText w:val="%7."/>
      <w:lvlJc w:val="left"/>
      <w:pPr>
        <w:ind w:left="5040" w:hanging="360"/>
      </w:pPr>
    </w:lvl>
    <w:lvl w:ilvl="7" w:tplc="100A0019">
      <w:start w:val="1"/>
      <w:numFmt w:val="lowerLetter"/>
      <w:lvlText w:val="%8."/>
      <w:lvlJc w:val="left"/>
      <w:pPr>
        <w:ind w:left="5760" w:hanging="360"/>
      </w:pPr>
    </w:lvl>
    <w:lvl w:ilvl="8" w:tplc="100A001B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240173C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 w15:restartNumberingAfterBreak="0">
    <w:nsid w:val="64141277"/>
    <w:multiLevelType w:val="hybridMultilevel"/>
    <w:tmpl w:val="F9C46930"/>
    <w:lvl w:ilvl="0" w:tplc="D3307CB2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 w15:restartNumberingAfterBreak="0">
    <w:nsid w:val="7118771B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 w15:restartNumberingAfterBreak="0">
    <w:nsid w:val="73723818"/>
    <w:multiLevelType w:val="singleLevel"/>
    <w:tmpl w:val="3E3AA0E6"/>
    <w:lvl w:ilvl="0">
      <w:start w:val="1"/>
      <w:numFmt w:val="decimal"/>
      <w:lvlText w:val="%1."/>
      <w:lvlJc w:val="left"/>
      <w:pPr>
        <w:tabs>
          <w:tab w:val="num" w:pos="1410"/>
        </w:tabs>
        <w:ind w:left="1410" w:hanging="705"/>
      </w:pPr>
      <w:rPr>
        <w:rFonts w:ascii="Arial" w:eastAsia="Times New Roman" w:hAnsi="Arial" w:cs="Arial"/>
      </w:rPr>
    </w:lvl>
  </w:abstractNum>
  <w:abstractNum w:abstractNumId="22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 w15:restartNumberingAfterBreak="0">
    <w:nsid w:val="79870707"/>
    <w:multiLevelType w:val="hybridMultilevel"/>
    <w:tmpl w:val="4AC85F36"/>
    <w:lvl w:ilvl="0" w:tplc="FFFFFFF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 w15:restartNumberingAfterBreak="0">
    <w:nsid w:val="7D8B1C27"/>
    <w:multiLevelType w:val="hybridMultilevel"/>
    <w:tmpl w:val="CF56B604"/>
    <w:lvl w:ilvl="0" w:tplc="0B38E63A">
      <w:start w:val="1"/>
      <w:numFmt w:val="decimal"/>
      <w:lvlText w:val="%1."/>
      <w:lvlJc w:val="left"/>
      <w:pPr>
        <w:ind w:left="1080" w:hanging="360"/>
      </w:pPr>
      <w:rPr>
        <w:rFonts w:eastAsia="Cambria" w:hint="default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 w15:restartNumberingAfterBreak="0">
    <w:nsid w:val="7F1646E4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5"/>
  </w:num>
  <w:num w:numId="2">
    <w:abstractNumId w:val="1"/>
  </w:num>
  <w:num w:numId="3">
    <w:abstractNumId w:val="13"/>
  </w:num>
  <w:num w:numId="4">
    <w:abstractNumId w:val="25"/>
  </w:num>
  <w:num w:numId="5">
    <w:abstractNumId w:val="15"/>
  </w:num>
  <w:num w:numId="6">
    <w:abstractNumId w:val="21"/>
  </w:num>
  <w:num w:numId="7">
    <w:abstractNumId w:val="0"/>
  </w:num>
  <w:num w:numId="8">
    <w:abstractNumId w:val="18"/>
  </w:num>
  <w:num w:numId="9">
    <w:abstractNumId w:val="22"/>
  </w:num>
  <w:num w:numId="10">
    <w:abstractNumId w:val="6"/>
  </w:num>
  <w:num w:numId="11">
    <w:abstractNumId w:val="4"/>
  </w:num>
  <w:num w:numId="12">
    <w:abstractNumId w:val="19"/>
  </w:num>
  <w:num w:numId="13">
    <w:abstractNumId w:val="20"/>
  </w:num>
  <w:num w:numId="14">
    <w:abstractNumId w:val="14"/>
  </w:num>
  <w:num w:numId="15">
    <w:abstractNumId w:val="17"/>
  </w:num>
  <w:num w:numId="16">
    <w:abstractNumId w:val="24"/>
  </w:num>
  <w:num w:numId="17">
    <w:abstractNumId w:val="3"/>
  </w:num>
  <w:num w:numId="18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8"/>
  </w:num>
  <w:num w:numId="20">
    <w:abstractNumId w:val="7"/>
  </w:num>
  <w:num w:numId="21">
    <w:abstractNumId w:val="2"/>
  </w:num>
  <w:num w:numId="2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9"/>
  </w:num>
  <w:num w:numId="24">
    <w:abstractNumId w:val="10"/>
  </w:num>
  <w:num w:numId="25">
    <w:abstractNumId w:val="23"/>
  </w:num>
  <w:num w:numId="26">
    <w:abstractNumId w:val="12"/>
  </w:num>
  <w:num w:numId="27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1"/>
  <w:activeWritingStyle w:appName="MSWord" w:lang="es-GT" w:vendorID="64" w:dllVersion="6" w:nlCheck="1" w:checkStyle="0"/>
  <w:activeWritingStyle w:appName="MSWord" w:lang="es-MX" w:vendorID="64" w:dllVersion="6" w:nlCheck="1" w:checkStyle="0"/>
  <w:activeWritingStyle w:appName="MSWord" w:lang="es-ES_tradnl" w:vendorID="64" w:dllVersion="6" w:nlCheck="1" w:checkStyle="0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ES_tradnl" w:vendorID="64" w:dllVersion="4096" w:nlCheck="1" w:checkStyle="0"/>
  <w:activeWritingStyle w:appName="MSWord" w:lang="es-MX" w:vendorID="64" w:dllVersion="4096" w:nlCheck="1" w:checkStyle="0"/>
  <w:activeWritingStyle w:appName="MSWord" w:lang="es-GT" w:vendorID="64" w:dllVersion="0" w:nlCheck="1" w:checkStyle="0"/>
  <w:activeWritingStyle w:appName="MSWord" w:lang="es-GT" w:vendorID="64" w:dllVersion="131078" w:nlCheck="1" w:checkStyle="0"/>
  <w:activeWritingStyle w:appName="MSWord" w:lang="es-MX" w:vendorID="64" w:dllVersion="131078" w:nlCheck="1" w:checkStyle="0"/>
  <w:activeWritingStyle w:appName="MSWord" w:lang="pt-BR" w:vendorID="64" w:dllVersion="131078" w:nlCheck="1" w:checkStyle="0"/>
  <w:activeWritingStyle w:appName="MSWord" w:lang="es-ES_tradnl" w:vendorID="64" w:dllVersion="131078" w:nlCheck="1" w:checkStyle="0"/>
  <w:activeWritingStyle w:appName="MSWord" w:lang="es-ES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9107A"/>
    <w:rsid w:val="00015F62"/>
    <w:rsid w:val="00046F3F"/>
    <w:rsid w:val="00054D4D"/>
    <w:rsid w:val="00092B58"/>
    <w:rsid w:val="000A6535"/>
    <w:rsid w:val="001028D3"/>
    <w:rsid w:val="00106968"/>
    <w:rsid w:val="00107F67"/>
    <w:rsid w:val="001426DD"/>
    <w:rsid w:val="00184429"/>
    <w:rsid w:val="001A7C94"/>
    <w:rsid w:val="001B39F2"/>
    <w:rsid w:val="001F2AB9"/>
    <w:rsid w:val="001F3758"/>
    <w:rsid w:val="002327E4"/>
    <w:rsid w:val="00245E15"/>
    <w:rsid w:val="0026161D"/>
    <w:rsid w:val="0029277D"/>
    <w:rsid w:val="002B36BA"/>
    <w:rsid w:val="003236B3"/>
    <w:rsid w:val="00360E13"/>
    <w:rsid w:val="003C6C22"/>
    <w:rsid w:val="003E1F00"/>
    <w:rsid w:val="003E3072"/>
    <w:rsid w:val="003F5897"/>
    <w:rsid w:val="004028F3"/>
    <w:rsid w:val="00417DD0"/>
    <w:rsid w:val="00424645"/>
    <w:rsid w:val="00437372"/>
    <w:rsid w:val="004423EC"/>
    <w:rsid w:val="00451FC8"/>
    <w:rsid w:val="004671E9"/>
    <w:rsid w:val="004F2B3F"/>
    <w:rsid w:val="00531082"/>
    <w:rsid w:val="00540A1D"/>
    <w:rsid w:val="00543B9F"/>
    <w:rsid w:val="0054734E"/>
    <w:rsid w:val="005564CC"/>
    <w:rsid w:val="00565F69"/>
    <w:rsid w:val="00582BD1"/>
    <w:rsid w:val="00586A1E"/>
    <w:rsid w:val="005F50DE"/>
    <w:rsid w:val="00644FFA"/>
    <w:rsid w:val="0069408D"/>
    <w:rsid w:val="006B3A0C"/>
    <w:rsid w:val="0075082F"/>
    <w:rsid w:val="007B38EB"/>
    <w:rsid w:val="007D3AEA"/>
    <w:rsid w:val="007E49E2"/>
    <w:rsid w:val="00846970"/>
    <w:rsid w:val="008609BF"/>
    <w:rsid w:val="008A1389"/>
    <w:rsid w:val="008A3486"/>
    <w:rsid w:val="008A7A5F"/>
    <w:rsid w:val="00910E0E"/>
    <w:rsid w:val="0092327F"/>
    <w:rsid w:val="009326F7"/>
    <w:rsid w:val="009727A1"/>
    <w:rsid w:val="009743C5"/>
    <w:rsid w:val="00A30392"/>
    <w:rsid w:val="00A34BF3"/>
    <w:rsid w:val="00A81A8F"/>
    <w:rsid w:val="00A948CF"/>
    <w:rsid w:val="00AA3580"/>
    <w:rsid w:val="00B06DA8"/>
    <w:rsid w:val="00B16A5B"/>
    <w:rsid w:val="00B52CBA"/>
    <w:rsid w:val="00BA548A"/>
    <w:rsid w:val="00BB14DC"/>
    <w:rsid w:val="00BD1E36"/>
    <w:rsid w:val="00BD3C53"/>
    <w:rsid w:val="00C06EAD"/>
    <w:rsid w:val="00C21A51"/>
    <w:rsid w:val="00C32FDD"/>
    <w:rsid w:val="00C504F4"/>
    <w:rsid w:val="00C61CBB"/>
    <w:rsid w:val="00C7736A"/>
    <w:rsid w:val="00CD1C5F"/>
    <w:rsid w:val="00D121F9"/>
    <w:rsid w:val="00D2290D"/>
    <w:rsid w:val="00D33C91"/>
    <w:rsid w:val="00D500DD"/>
    <w:rsid w:val="00D673A7"/>
    <w:rsid w:val="00D956A6"/>
    <w:rsid w:val="00D95965"/>
    <w:rsid w:val="00DB123E"/>
    <w:rsid w:val="00DD742E"/>
    <w:rsid w:val="00DF7A14"/>
    <w:rsid w:val="00E01A1A"/>
    <w:rsid w:val="00E12BC7"/>
    <w:rsid w:val="00E81872"/>
    <w:rsid w:val="00E97AAD"/>
    <w:rsid w:val="00EB1BC2"/>
    <w:rsid w:val="00EE3B9D"/>
    <w:rsid w:val="00F517A0"/>
    <w:rsid w:val="00F9107A"/>
    <w:rsid w:val="00FD30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;"/>
  <w14:docId w14:val="703DF8E3"/>
  <w15:docId w15:val="{838937F3-7836-440C-9AD3-5E88C5812D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7736A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C61CBB"/>
    <w:pPr>
      <w:ind w:left="720"/>
      <w:contextualSpacing/>
    </w:pPr>
    <w:rPr>
      <w:rFonts w:eastAsia="Times New Roman" w:cs="Times New Roman"/>
    </w:rPr>
  </w:style>
  <w:style w:type="table" w:styleId="Tablaconcuadrcula">
    <w:name w:val="Table Grid"/>
    <w:basedOn w:val="Tablanormal"/>
    <w:uiPriority w:val="39"/>
    <w:rsid w:val="00C61CBB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D33C91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D33C91"/>
  </w:style>
  <w:style w:type="paragraph" w:styleId="Piedepgina">
    <w:name w:val="footer"/>
    <w:basedOn w:val="Normal"/>
    <w:link w:val="PiedepginaCar"/>
    <w:uiPriority w:val="99"/>
    <w:unhideWhenUsed/>
    <w:rsid w:val="00D33C91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D33C91"/>
  </w:style>
  <w:style w:type="character" w:styleId="Refdecomentario">
    <w:name w:val="annotation reference"/>
    <w:basedOn w:val="Fuentedeprrafopredeter"/>
    <w:uiPriority w:val="99"/>
    <w:semiHidden/>
    <w:unhideWhenUsed/>
    <w:rsid w:val="00A948CF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A948CF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A948CF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A948CF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A948CF"/>
    <w:rPr>
      <w:b/>
      <w:bCs/>
      <w:sz w:val="20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B06DA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06DA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82935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267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315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67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8" Type="http://schemas.microsoft.com/office/2016/09/relationships/commentsIds" Target="commentsId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19" Type="http://schemas.microsoft.com/office/2018/08/relationships/commentsExtensible" Target="commentsExtensible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13261E4-CF3C-4DF5-B7AA-83F858C702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5</Pages>
  <Words>861</Words>
  <Characters>4741</Characters>
  <Application>Microsoft Office Word</Application>
  <DocSecurity>0</DocSecurity>
  <Lines>39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55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Erwing Omar Posadas</dc:creator>
  <cp:lastModifiedBy>Gabriel Antonio Lara Hernandez</cp:lastModifiedBy>
  <cp:revision>12</cp:revision>
  <dcterms:created xsi:type="dcterms:W3CDTF">2023-02-20T16:08:00Z</dcterms:created>
  <dcterms:modified xsi:type="dcterms:W3CDTF">2023-03-17T20:46:00Z</dcterms:modified>
</cp:coreProperties>
</file>